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D1D99" w:rsidRPr="005A055D" w:rsidRDefault="00FD1D99" w:rsidP="00FD1D99">
      <w:pPr>
        <w:widowControl w:val="0"/>
        <w:autoSpaceDE w:val="0"/>
        <w:autoSpaceDN w:val="0"/>
        <w:spacing w:before="66"/>
        <w:ind w:left="7422" w:right="225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A055D">
        <w:rPr>
          <w:rFonts w:ascii="Times New Roman" w:hAnsi="Times New Roman" w:cs="Times New Roman"/>
          <w:spacing w:val="-2"/>
          <w:sz w:val="28"/>
          <w:szCs w:val="28"/>
        </w:rPr>
        <w:t>Приложение к ППССЗ по специальности 09.02.07 Информационные системы и программирование</w:t>
      </w:r>
    </w:p>
    <w:p w:rsidR="006F7E44" w:rsidRDefault="006F7E44" w:rsidP="006F7E44">
      <w:pPr>
        <w:widowControl w:val="0"/>
        <w:autoSpaceDE w:val="0"/>
        <w:autoSpaceDN w:val="0"/>
        <w:adjustRightInd w:val="0"/>
        <w:spacing w:line="360" w:lineRule="auto"/>
        <w:jc w:val="center"/>
        <w:rPr>
          <w:i/>
          <w:iCs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  <w:bookmarkStart w:id="0" w:name="_GoBack"/>
      <w:bookmarkEnd w:id="0"/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6F7E44" w:rsidRDefault="006F7E44" w:rsidP="006F7E44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>
        <w:rPr>
          <w:b/>
          <w:caps/>
          <w:sz w:val="28"/>
          <w:szCs w:val="28"/>
        </w:rPr>
        <w:t xml:space="preserve">ФОНД ОЦЕНОЧНЫХ средств по учебному ПРЕДМЕТУ </w:t>
      </w:r>
    </w:p>
    <w:p w:rsidR="006F7E44" w:rsidRDefault="006F7E44" w:rsidP="006F7E4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                                           ОУП.08 ИНФОРМАТИКА</w:t>
      </w:r>
    </w:p>
    <w:p w:rsidR="006F7E44" w:rsidRDefault="006F7E44" w:rsidP="006F7E44">
      <w:pPr>
        <w:widowControl w:val="0"/>
        <w:autoSpaceDE w:val="0"/>
        <w:autoSpaceDN w:val="0"/>
        <w:spacing w:before="163"/>
        <w:ind w:right="10"/>
        <w:jc w:val="center"/>
        <w:rPr>
          <w:b/>
          <w:sz w:val="28"/>
          <w:szCs w:val="22"/>
        </w:rPr>
      </w:pPr>
      <w:r>
        <w:rPr>
          <w:b/>
          <w:sz w:val="28"/>
        </w:rPr>
        <w:t>для</w:t>
      </w:r>
      <w:r>
        <w:rPr>
          <w:b/>
          <w:spacing w:val="-1"/>
          <w:sz w:val="28"/>
        </w:rPr>
        <w:t xml:space="preserve"> </w:t>
      </w:r>
      <w:r>
        <w:rPr>
          <w:b/>
          <w:spacing w:val="-2"/>
          <w:sz w:val="28"/>
        </w:rPr>
        <w:t>специальности</w:t>
      </w:r>
    </w:p>
    <w:p w:rsidR="006F7E44" w:rsidRDefault="006F7E44" w:rsidP="006F7E44">
      <w:pPr>
        <w:widowControl w:val="0"/>
        <w:autoSpaceDE w:val="0"/>
        <w:autoSpaceDN w:val="0"/>
        <w:spacing w:before="161"/>
        <w:ind w:left="701"/>
        <w:jc w:val="center"/>
        <w:rPr>
          <w:b/>
          <w:sz w:val="28"/>
          <w:szCs w:val="24"/>
          <w:lang w:eastAsia="ru-RU"/>
        </w:rPr>
      </w:pPr>
      <w:r>
        <w:rPr>
          <w:b/>
          <w:sz w:val="28"/>
        </w:rPr>
        <w:t>09.02.07</w:t>
      </w:r>
      <w:r>
        <w:rPr>
          <w:b/>
          <w:spacing w:val="62"/>
          <w:sz w:val="28"/>
        </w:rPr>
        <w:t xml:space="preserve"> </w:t>
      </w:r>
      <w:r>
        <w:rPr>
          <w:b/>
          <w:sz w:val="28"/>
        </w:rPr>
        <w:t>Информационные</w:t>
      </w:r>
      <w:r>
        <w:rPr>
          <w:b/>
          <w:spacing w:val="-4"/>
          <w:sz w:val="28"/>
        </w:rPr>
        <w:t xml:space="preserve"> </w:t>
      </w:r>
      <w:r>
        <w:rPr>
          <w:b/>
          <w:sz w:val="28"/>
        </w:rPr>
        <w:t>системы</w:t>
      </w:r>
      <w:r>
        <w:rPr>
          <w:b/>
          <w:spacing w:val="63"/>
          <w:sz w:val="28"/>
        </w:rPr>
        <w:t xml:space="preserve"> </w:t>
      </w:r>
      <w:r>
        <w:rPr>
          <w:b/>
          <w:sz w:val="28"/>
        </w:rPr>
        <w:t>и</w:t>
      </w:r>
      <w:r>
        <w:rPr>
          <w:b/>
          <w:spacing w:val="62"/>
          <w:sz w:val="28"/>
        </w:rPr>
        <w:t xml:space="preserve"> </w:t>
      </w:r>
      <w:r>
        <w:rPr>
          <w:b/>
          <w:spacing w:val="-2"/>
          <w:sz w:val="28"/>
        </w:rPr>
        <w:t>программирование</w:t>
      </w:r>
    </w:p>
    <w:p w:rsidR="006F7E44" w:rsidRDefault="006F7E44" w:rsidP="006F7E44">
      <w:pPr>
        <w:widowControl w:val="0"/>
        <w:autoSpaceDE w:val="0"/>
        <w:autoSpaceDN w:val="0"/>
        <w:jc w:val="center"/>
        <w:rPr>
          <w:i/>
          <w:sz w:val="24"/>
        </w:rPr>
      </w:pPr>
      <w:r>
        <w:rPr>
          <w:i/>
        </w:rPr>
        <w:t>Базовая подготовка</w:t>
      </w:r>
    </w:p>
    <w:p w:rsidR="006F7E44" w:rsidRDefault="006F7E44" w:rsidP="006F7E44">
      <w:pPr>
        <w:widowControl w:val="0"/>
        <w:autoSpaceDE w:val="0"/>
        <w:autoSpaceDN w:val="0"/>
        <w:jc w:val="center"/>
        <w:rPr>
          <w:i/>
        </w:rPr>
      </w:pPr>
      <w:r>
        <w:rPr>
          <w:i/>
        </w:rPr>
        <w:t>среднего профессионального образования</w:t>
      </w:r>
    </w:p>
    <w:p w:rsidR="006F7E44" w:rsidRDefault="006F7E44" w:rsidP="006F7E44">
      <w:pPr>
        <w:widowControl w:val="0"/>
        <w:autoSpaceDE w:val="0"/>
        <w:autoSpaceDN w:val="0"/>
        <w:jc w:val="center"/>
        <w:rPr>
          <w:i/>
        </w:rPr>
      </w:pPr>
      <w:r>
        <w:rPr>
          <w:i/>
        </w:rPr>
        <w:t>(год начала подготовки  2025)</w:t>
      </w:r>
    </w:p>
    <w:p w:rsidR="006F7E44" w:rsidRDefault="006F7E44" w:rsidP="006F7E44">
      <w:pPr>
        <w:widowControl w:val="0"/>
        <w:autoSpaceDE w:val="0"/>
        <w:autoSpaceDN w:val="0"/>
        <w:adjustRightInd w:val="0"/>
        <w:spacing w:line="360" w:lineRule="auto"/>
        <w:jc w:val="center"/>
        <w:rPr>
          <w:i/>
          <w:iCs/>
        </w:rPr>
      </w:pPr>
    </w:p>
    <w:p w:rsidR="00B56752" w:rsidRDefault="00B56752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B56752" w:rsidRDefault="00B56752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B56752" w:rsidRDefault="00A37A99" w:rsidP="00F4040B">
      <w:pPr>
        <w:pStyle w:val="af3"/>
        <w:numPr>
          <w:ilvl w:val="1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472812" w:rsidRDefault="00A37A99" w:rsidP="00F4040B">
      <w:pPr>
        <w:pStyle w:val="af3"/>
        <w:numPr>
          <w:ilvl w:val="1"/>
          <w:numId w:val="2"/>
        </w:numPr>
        <w:tabs>
          <w:tab w:val="left" w:pos="142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B56752" w:rsidRPr="00472812" w:rsidRDefault="00472812" w:rsidP="00F4040B">
      <w:pPr>
        <w:tabs>
          <w:tab w:val="left" w:pos="142"/>
        </w:tabs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A37A99" w:rsidRPr="00472812"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B56752" w:rsidRDefault="00B56752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 w:rsidP="00F4040B">
      <w:pPr>
        <w:pStyle w:val="af3"/>
        <w:numPr>
          <w:ilvl w:val="0"/>
          <w:numId w:val="4"/>
        </w:numPr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УД. 08 Информатика обеспечивает достижение студентами следующих результатов:</w:t>
      </w:r>
    </w:p>
    <w:bookmarkEnd w:id="1"/>
    <w:bookmarkEnd w:id="2"/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(Л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готовность к труду, осознание ценности мастерства; трудолюби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B56752" w:rsidRDefault="00A37A99" w:rsidP="00F40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3 интерес к различным сферам профессионально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сформированность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gramStart"/>
      <w:r>
        <w:rPr>
          <w:rFonts w:ascii="Times New Roman" w:hAnsi="Times New Roman" w:cs="Times New Roman"/>
          <w:sz w:val="28"/>
          <w:lang w:eastAsia="ru-RU"/>
        </w:rPr>
        <w:t>-Л5 совершенствование языковой и читательское культуры как средства взаимодействия между людьми и познания мира;</w:t>
      </w:r>
      <w:proofErr w:type="gramEnd"/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spellStart"/>
      <w:r>
        <w:rPr>
          <w:rFonts w:ascii="Times New Roman" w:hAnsi="Times New Roman" w:cs="Times New Roman"/>
          <w:b/>
          <w:sz w:val="28"/>
          <w:lang w:eastAsia="ru-RU"/>
        </w:rPr>
        <w:t>метапредметных</w:t>
      </w:r>
      <w:proofErr w:type="spellEnd"/>
      <w:r>
        <w:rPr>
          <w:rFonts w:ascii="Times New Roman" w:hAnsi="Times New Roman" w:cs="Times New Roman"/>
          <w:b/>
          <w:sz w:val="28"/>
          <w:lang w:eastAsia="ru-RU"/>
        </w:rPr>
        <w:t xml:space="preserve"> (М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самостоятельно формулировать и актуализировать проблему, рассматривать ее всесторонн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станавливать существенный признак или основания для сравнения, классификации и обобщ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3 определять цели деятельности, задавать параметры и критерии их достиж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ыявлять закономерности и противоречия в рассматриваемых явлен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5 вносить коррективы в деятельность, оценивать соответствие результатов целям, оценивать риски последстви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развивать креативное мышление при решении жизненных проблем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7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ть навыками учебно-исследовательской и проектной деятельности, навыками разрешения пробле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9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0 уметь переносить знания в познавательную и практическую области жизне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М11 уметь интегрировать знания из разных предметных областе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5 оценивать достоверность, легитимность информации, ее соответствие правовым и морально-эстетическим норма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7 владеть навыками распознавания и защиты информации, информационной безопасности личности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3 наличие представлений о компьютерных сетях и их роли в современном мире; об общих принципах разработки и функционирования 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интернет-приложений</w:t>
      </w:r>
      <w:proofErr w:type="gramEnd"/>
      <w:r>
        <w:rPr>
          <w:rFonts w:ascii="Times New Roman" w:hAnsi="Times New Roman" w:cs="Times New Roman"/>
          <w:sz w:val="28"/>
          <w:lang w:eastAsia="ru-RU"/>
        </w:rPr>
        <w:t>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7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gramStart"/>
      <w:r>
        <w:rPr>
          <w:rFonts w:ascii="Times New Roman" w:hAnsi="Times New Roman" w:cs="Times New Roman"/>
          <w:sz w:val="28"/>
          <w:lang w:eastAsia="ru-RU"/>
        </w:rPr>
        <w:t xml:space="preserve">-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Python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Java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>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9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Python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Java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>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базах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декватность модели моделируемому объекту или процессу; представлять результаты моделирования в наглядном вид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A37A99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B56752" w:rsidRDefault="00B56752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pStyle w:val="af3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B56752" w:rsidRDefault="00B56752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B56752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4728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М13, М15,П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по строке, содержащей запись этого числа в позиционной системе счисления 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данным основанием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4, Л5, М2, М10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3, Л4, Л5, М6, М12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4, Л5, М2, М4, М11, М16, М17, П3, П4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4, П2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меет представление о технолог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здания, хранения, вывода графических изображений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М1, М3, М5, М8, М9, П9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ytho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v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М7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М7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B56752" w:rsidRDefault="00B56752">
      <w:pPr>
        <w:pStyle w:val="af3"/>
        <w:spacing w:after="0"/>
        <w:ind w:left="-284" w:firstLine="709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pStyle w:val="af3"/>
        <w:numPr>
          <w:ilvl w:val="1"/>
          <w:numId w:val="6"/>
        </w:numPr>
        <w:tabs>
          <w:tab w:val="left" w:pos="28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B56752" w:rsidRDefault="00A37A99">
      <w:pPr>
        <w:tabs>
          <w:tab w:val="left" w:pos="284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>
        <w:rPr>
          <w:rFonts w:ascii="Times New Roman" w:hAnsi="Times New Roman" w:cs="Times New Roman"/>
          <w:i/>
          <w:sz w:val="28"/>
        </w:rPr>
        <w:t>(название дисциплины)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B56752" w:rsidRDefault="00B56752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410"/>
        <w:gridCol w:w="1843"/>
        <w:gridCol w:w="1974"/>
        <w:gridCol w:w="2078"/>
        <w:gridCol w:w="2026"/>
        <w:gridCol w:w="2079"/>
      </w:tblGrid>
      <w:tr w:rsidR="00B56752" w:rsidTr="00AC0B04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4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,М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74164F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,М</w:t>
            </w:r>
            <w:r w:rsidR="00A37A99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,М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 w:rsidR="008C3D0E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8C3D0E" w:rsidRPr="0074164F">
              <w:rPr>
                <w:rFonts w:ascii="Times New Roman" w:hAnsi="Times New Roman" w:cs="Times New Roman"/>
                <w:i/>
                <w:sz w:val="28"/>
              </w:rPr>
              <w:t>П1, П2, П3, П5, П6, П7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920D56" w:rsidTr="007942D5">
        <w:trPr>
          <w:trHeight w:val="296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  <w:p w:rsidR="00920D56" w:rsidRDefault="00920D56" w:rsidP="006D573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920D56" w:rsidRDefault="00920D56" w:rsidP="0022189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1,П5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2, 3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 w:rsidR="00A37A99"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№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proofErr w:type="gramStart"/>
            <w:r w:rsidR="00AC0B04"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Л4, Л5,М2, М10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C0B04" w:rsidTr="007942D5">
        <w:trPr>
          <w:trHeight w:val="3388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  <w:p w:rsidR="00AC0B04" w:rsidRDefault="00AC0B04" w:rsidP="004A7AE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8. Сетевое хранение данных и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цифрового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контен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AC0B04" w:rsidRDefault="00AC0B04" w:rsidP="00401040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Р №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6, М12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Л4, Л5,М2, М4, М11, М16, М17,П3, П4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П3, П5, П6, П7,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. Обработка информации в текстовых процессор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8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я работа</w:t>
            </w:r>
          </w:p>
          <w:p w:rsidR="00B56752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8,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2. Технология создания структурированных текстовых докумен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0</w:t>
            </w:r>
            <w:r>
              <w:rPr>
                <w:rFonts w:ascii="Times New Roman" w:hAnsi="Times New Roman" w:cs="Times New Roman"/>
                <w:i/>
                <w:sz w:val="28"/>
              </w:rPr>
              <w:t>,1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0,</w:t>
            </w:r>
            <w:r>
              <w:rPr>
                <w:rFonts w:ascii="Times New Roman" w:hAnsi="Times New Roman" w:cs="Times New Roman"/>
                <w:i/>
                <w:sz w:val="28"/>
              </w:rPr>
              <w:t>11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Практическая работа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</w:t>
            </w:r>
            <w:r>
              <w:rPr>
                <w:rFonts w:ascii="Times New Roman" w:hAnsi="Times New Roman" w:cs="Times New Roman"/>
                <w:i/>
                <w:sz w:val="28"/>
              </w:rPr>
              <w:t>,1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,</w:t>
            </w:r>
            <w:r>
              <w:rPr>
                <w:rFonts w:ascii="Times New Roman" w:hAnsi="Times New Roman" w:cs="Times New Roman"/>
                <w:i/>
                <w:sz w:val="28"/>
              </w:rPr>
              <w:t>1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. Представление профессиональной информации в виде презентац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5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терактивные и мультимедийные объекты на слайд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ческая работа № 1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6. Гипертекстовое представление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6</w:t>
            </w:r>
            <w:r>
              <w:rPr>
                <w:rFonts w:ascii="Times New Roman" w:hAnsi="Times New Roman" w:cs="Times New Roman"/>
                <w:i/>
                <w:sz w:val="28"/>
              </w:rPr>
              <w:t>,17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6,</w:t>
            </w:r>
            <w:r>
              <w:rPr>
                <w:rFonts w:ascii="Times New Roman" w:hAnsi="Times New Roman" w:cs="Times New Roman"/>
                <w:i/>
                <w:sz w:val="28"/>
              </w:rPr>
              <w:t>1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EA28DC" w:rsidTr="007942D5">
        <w:trPr>
          <w:trHeight w:val="272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1.</w:t>
            </w:r>
          </w:p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ели и моделирование. Этапы моделирования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иски, графы, деревь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8</w:t>
            </w:r>
          </w:p>
          <w:p w:rsidR="00EA28DC" w:rsidRDefault="00EA28DC" w:rsidP="00873B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8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, П7</w:t>
            </w:r>
          </w:p>
          <w:p w:rsidR="00EA28DC" w:rsidRDefault="00EA28DC" w:rsidP="006A6B0A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3. Математические модели в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1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1</w:t>
            </w:r>
            <w:r w:rsidR="00915514">
              <w:rPr>
                <w:rFonts w:ascii="Times New Roman" w:hAnsi="Times New Roman" w:cs="Times New Roman"/>
                <w:i/>
                <w:sz w:val="28"/>
                <w:szCs w:val="22"/>
              </w:rPr>
              <w:t>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0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 2</w:t>
            </w:r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915514"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20,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>21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М1, М3, М5, М8, М9,П9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942D5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5. Базы данных как модель предмет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3,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2</w:t>
            </w:r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2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</w:rPr>
              <w:t>2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6. Технологии обработк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2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5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7. Формулы и функ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6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6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8. Визуализация данных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7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7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8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8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Аналитика и визуализация данных на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1 Введение в язык программирования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2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3271FE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2 Основные алгоритмические конструкции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на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3271FE">
              <w:rPr>
                <w:rFonts w:ascii="Times New Roman" w:hAnsi="Times New Roman" w:cs="Times New Roman"/>
                <w:sz w:val="28"/>
              </w:rPr>
              <w:t xml:space="preserve">Тема 1.3 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бота с символьными строками </w:t>
            </w:r>
            <w:proofErr w:type="spellStart"/>
            <w:r w:rsidR="00A37A99"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1,32,33,34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3271FE">
              <w:rPr>
                <w:rFonts w:ascii="Times New Roman" w:hAnsi="Times New Roman" w:cs="Times New Roman"/>
                <w:i/>
                <w:sz w:val="28"/>
                <w:szCs w:val="22"/>
              </w:rPr>
              <w:t>31,32,33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4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4 Массивы в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</w:t>
            </w:r>
          </w:p>
          <w:p w:rsidR="00B56752" w:rsidRDefault="00A37A99" w:rsidP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3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5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 xml:space="preserve">Проектная работа «Применение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в профессиональной сфере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Практическая работа № 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6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,М7, 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2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Основы 3D моделир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F4040B" w:rsidTr="003A0C7B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 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истема трехмерного моделирования КОМПАС-3DLT.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Окно документа Тема 2.2 Основные приемы создания геометрических тел (многогранники</w:t>
            </w:r>
            <w:proofErr w:type="gramEnd"/>
          </w:p>
          <w:p w:rsidR="00F4040B" w:rsidRDefault="00F4040B" w:rsidP="003A0C7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, тела вращения, эскизы, группы геометрически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ел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F4040B" w:rsidTr="003A0C7B"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38-42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,44</w:t>
            </w:r>
          </w:p>
          <w:p w:rsidR="00B56752" w:rsidRDefault="00F4040B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43,44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5-4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4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-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4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6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М7, 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Разноуровневы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П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КЗ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З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B56752" w:rsidRDefault="00B5675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B56752" w:rsidRDefault="00ED4B43" w:rsidP="002E412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Кодирование видеоинформации, аудиоинформации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A37A99">
        <w:rPr>
          <w:rFonts w:ascii="Times New Roman" w:hAnsi="Times New Roman" w:cs="Times New Roman"/>
          <w:sz w:val="28"/>
        </w:rPr>
        <w:t>Автоматическое формирование списка иллюстраций, сносок и цитат, списка используемой литературы и таблиц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</w:t>
      </w:r>
      <w:r w:rsidR="00A37A99">
        <w:rPr>
          <w:rFonts w:ascii="Times New Roman" w:hAnsi="Times New Roman" w:cs="Times New Roman"/>
          <w:sz w:val="28"/>
        </w:rPr>
        <w:t xml:space="preserve">Применение логического условия и </w:t>
      </w:r>
      <w:proofErr w:type="gramStart"/>
      <w:r w:rsidR="00A37A99">
        <w:rPr>
          <w:rFonts w:ascii="Times New Roman" w:hAnsi="Times New Roman" w:cs="Times New Roman"/>
          <w:sz w:val="28"/>
        </w:rPr>
        <w:t>логических</w:t>
      </w:r>
      <w:proofErr w:type="gramEnd"/>
      <w:r w:rsidR="00A37A99">
        <w:rPr>
          <w:rFonts w:ascii="Times New Roman" w:hAnsi="Times New Roman" w:cs="Times New Roman"/>
          <w:sz w:val="28"/>
        </w:rPr>
        <w:t xml:space="preserve"> операции в профессиональной деятельност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01, ОК 0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</w:t>
      </w:r>
      <w:proofErr w:type="gramEnd"/>
      <w:r>
        <w:rPr>
          <w:rFonts w:ascii="Times New Roman" w:hAnsi="Times New Roman"/>
          <w:sz w:val="28"/>
          <w:szCs w:val="28"/>
        </w:rPr>
        <w:t xml:space="preserve"> отсутствуют орфографические, пунктуационные, грамматические, лексические, стилистические и иные ошибки </w:t>
      </w:r>
      <w:proofErr w:type="gramStart"/>
      <w:r>
        <w:rPr>
          <w:rFonts w:ascii="Times New Roman" w:hAnsi="Times New Roman"/>
          <w:sz w:val="28"/>
          <w:szCs w:val="28"/>
        </w:rPr>
        <w:t>тексте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</w:t>
      </w:r>
      <w:proofErr w:type="gramEnd"/>
      <w:r>
        <w:rPr>
          <w:rFonts w:ascii="Times New Roman" w:hAnsi="Times New Roman"/>
          <w:sz w:val="28"/>
          <w:szCs w:val="28"/>
        </w:rPr>
        <w:t xml:space="preserve">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Применение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 xml:space="preserve"> в профессиональной сфере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02, ПК 2.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чтено» выставляется обучающемуся, если обоснован выбор задания (объекта) для моделирования, задание (объект</w:t>
      </w:r>
      <w:proofErr w:type="gramStart"/>
      <w:r>
        <w:rPr>
          <w:rFonts w:ascii="Times New Roman" w:hAnsi="Times New Roman" w:cs="Times New Roman"/>
          <w:sz w:val="28"/>
        </w:rPr>
        <w:t>)с</w:t>
      </w:r>
      <w:proofErr w:type="gramEnd"/>
      <w:r>
        <w:rPr>
          <w:rFonts w:ascii="Times New Roman" w:hAnsi="Times New Roman" w:cs="Times New Roman"/>
          <w:sz w:val="28"/>
        </w:rPr>
        <w:t>огласован с преподавателем; имелись нарушения регламента выполнения проекта; созданная модель 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</w:t>
      </w:r>
      <w:proofErr w:type="gramStart"/>
      <w:r>
        <w:rPr>
          <w:rFonts w:ascii="Times New Roman" w:hAnsi="Times New Roman" w:cs="Times New Roman"/>
          <w:sz w:val="28"/>
        </w:rPr>
        <w:t>выдержан регламент выступления/имеются</w:t>
      </w:r>
      <w:proofErr w:type="gramEnd"/>
      <w:r>
        <w:rPr>
          <w:rFonts w:ascii="Times New Roman" w:hAnsi="Times New Roman" w:cs="Times New Roman"/>
          <w:sz w:val="28"/>
        </w:rPr>
        <w:t xml:space="preserve"> нарушения регламента выступле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113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з десятичной системы счисления в </w:t>
      </w:r>
      <w:proofErr w:type="gramStart"/>
      <w:r>
        <w:rPr>
          <w:rFonts w:ascii="Times New Roman" w:hAnsi="Times New Roman" w:cs="Times New Roman"/>
          <w:sz w:val="28"/>
        </w:rPr>
        <w:t>двоичную</w:t>
      </w:r>
      <w:proofErr w:type="gramEnd"/>
      <w:r>
        <w:rPr>
          <w:rFonts w:ascii="Times New Roman" w:hAnsi="Times New Roman" w:cs="Times New Roman"/>
          <w:sz w:val="28"/>
        </w:rPr>
        <w:t>, восьмеричную, шестнадцатеричную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</w:t>
      </w:r>
      <w:proofErr w:type="gramStart"/>
      <w:r>
        <w:rPr>
          <w:rFonts w:ascii="Times New Roman" w:hAnsi="Times New Roman" w:cs="Times New Roman"/>
          <w:sz w:val="28"/>
        </w:rPr>
        <w:t>)В</w:t>
      </w:r>
      <w:proofErr w:type="gramEnd"/>
      <w:r>
        <w:rPr>
          <w:rFonts w:ascii="Times New Roman" w:hAnsi="Times New Roman" w:cs="Times New Roman"/>
          <w:sz w:val="28"/>
        </w:rPr>
        <w:t>ыполните сложение, вычитание и умножение в двоичном коде чисел:1010111, 1110.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Задание 3 (2 б</w:t>
      </w:r>
      <w:proofErr w:type="gramStart"/>
      <w:r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/>
          <w:color w:val="000000"/>
          <w:sz w:val="28"/>
          <w:szCs w:val="28"/>
        </w:rPr>
        <w:t>П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Y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X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>1 б) Какой объём памяти видеокарты (в Мб) займёт изображение 16-разрядного файла типа BMP, экранный размер которого 640×480 пикселей?</w:t>
      </w:r>
    </w:p>
    <w:bookmarkEnd w:id="3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>1 б) Найдите количество информации на 10 страницах текста (на каждой странице 15 строк по 2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(3 б) Перевести целое число 154 из десятичной системы счисления в </w:t>
      </w:r>
      <w:proofErr w:type="gramStart"/>
      <w:r>
        <w:rPr>
          <w:rFonts w:ascii="Times New Roman" w:hAnsi="Times New Roman" w:cs="Times New Roman"/>
          <w:sz w:val="28"/>
        </w:rPr>
        <w:t>двоичную</w:t>
      </w:r>
      <w:proofErr w:type="gramEnd"/>
      <w:r>
        <w:rPr>
          <w:rFonts w:ascii="Times New Roman" w:hAnsi="Times New Roman" w:cs="Times New Roman"/>
          <w:sz w:val="28"/>
        </w:rPr>
        <w:t>, восьмеричную, шестнадцатерич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 Выполните сложение, вычитание и умножение в двоичном коде чисел:1100110, 1011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3 (2 б) 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(Y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X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1 б) Какой объём памяти видеокарты (в Мб) займёт изображение 32-разрядного файла типа BMP, экранный размер которого 800×640 пиксел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1 б) Найдите количество информации на 4 страницах текста (на каждой странице 25 строк по 6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суммарное количество баллов за выполненные задания контрольной работы  от 9 до 10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суммарное количество баллов за выполненные задания контрольной работы  от 7 до 8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 суммарное количество баллов за выполненные задания контрольной работы  от 5 до 6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</w:t>
      </w:r>
      <w:proofErr w:type="gramStart"/>
      <w:r>
        <w:rPr>
          <w:rFonts w:ascii="Times New Roman" w:hAnsi="Times New Roman" w:cs="Times New Roman"/>
          <w:sz w:val="28"/>
        </w:rPr>
        <w:t>используемая</w:t>
      </w:r>
      <w:proofErr w:type="gramEnd"/>
      <w:r>
        <w:rPr>
          <w:rFonts w:ascii="Times New Roman" w:hAnsi="Times New Roman" w:cs="Times New Roman"/>
          <w:sz w:val="28"/>
        </w:rPr>
        <w:t xml:space="preserve">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B56752">
        <w:tc>
          <w:tcPr>
            <w:tcW w:w="535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2. В какой </w:t>
      </w:r>
      <w:proofErr w:type="gramStart"/>
      <w:r>
        <w:rPr>
          <w:rFonts w:ascii="Times New Roman" w:hAnsi="Times New Roman" w:cs="Times New Roman"/>
          <w:sz w:val="28"/>
        </w:rPr>
        <w:t>строке</w:t>
      </w:r>
      <w:proofErr w:type="gramEnd"/>
      <w:r>
        <w:rPr>
          <w:rFonts w:ascii="Times New Roman" w:hAnsi="Times New Roman" w:cs="Times New Roman"/>
          <w:sz w:val="28"/>
        </w:rPr>
        <w:t xml:space="preserve"> верно представлена схема передач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источник → кодирующее устройство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источник 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канал</w:t>
      </w:r>
      <w:proofErr w:type="spellEnd"/>
      <w:r>
        <w:rPr>
          <w:rFonts w:ascii="Times New Roman" w:hAnsi="Times New Roman" w:cs="Times New Roman"/>
          <w:sz w:val="28"/>
        </w:rPr>
        <w:t xml:space="preserve"> связи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</w:t>
      </w:r>
      <w:proofErr w:type="gramStart"/>
      <w:r>
        <w:rPr>
          <w:rFonts w:ascii="Times New Roman" w:hAnsi="Times New Roman" w:cs="Times New Roman"/>
          <w:sz w:val="28"/>
        </w:rPr>
        <w:t>помехи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источник 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</w:t>
      </w:r>
      <w:proofErr w:type="gramStart"/>
      <w:r>
        <w:rPr>
          <w:rFonts w:ascii="Times New Roman" w:hAnsi="Times New Roman" w:cs="Times New Roman"/>
          <w:sz w:val="28"/>
        </w:rPr>
        <w:t>помехи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В кодировке </w:t>
      </w:r>
      <w:proofErr w:type="spellStart"/>
      <w:r>
        <w:rPr>
          <w:rFonts w:ascii="Times New Roman" w:hAnsi="Times New Roman" w:cs="Times New Roman"/>
          <w:sz w:val="28"/>
        </w:rPr>
        <w:t>Unicode</w:t>
      </w:r>
      <w:proofErr w:type="spellEnd"/>
      <w:r>
        <w:rPr>
          <w:rFonts w:ascii="Times New Roman" w:hAnsi="Times New Roman" w:cs="Times New Roman"/>
          <w:sz w:val="28"/>
        </w:rPr>
        <w:t xml:space="preserve">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</w:t>
      </w:r>
      <w:proofErr w:type="gramStart"/>
      <w:r>
        <w:rPr>
          <w:rFonts w:ascii="Times New Roman" w:hAnsi="Times New Roman" w:cs="Times New Roman"/>
          <w:sz w:val="28"/>
        </w:rPr>
        <w:t>ии и её</w:t>
      </w:r>
      <w:proofErr w:type="gramEnd"/>
      <w:r>
        <w:rPr>
          <w:rFonts w:ascii="Times New Roman" w:hAnsi="Times New Roman" w:cs="Times New Roman"/>
          <w:sz w:val="28"/>
        </w:rPr>
        <w:t xml:space="preserve"> количест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proofErr w:type="gramStart"/>
      <w:r>
        <w:rPr>
          <w:rFonts w:ascii="Times New Roman" w:hAnsi="Times New Roman" w:cs="Times New Roman"/>
          <w:sz w:val="28"/>
        </w:rPr>
        <w:t>Тактовая</w:t>
      </w:r>
      <w:proofErr w:type="gramEnd"/>
      <w:r>
        <w:rPr>
          <w:rFonts w:ascii="Times New Roman" w:hAnsi="Times New Roman" w:cs="Times New Roman"/>
          <w:sz w:val="28"/>
        </w:rPr>
        <w:t xml:space="preserve"> … процессора – это количество операций, которые процессор выполняет за одну секунд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Устройства внешней памяти и ввода/вывода взаимодействуют с процессором </w:t>
      </w:r>
      <w:proofErr w:type="gramStart"/>
      <w:r>
        <w:rPr>
          <w:rFonts w:ascii="Times New Roman" w:hAnsi="Times New Roman" w:cs="Times New Roman"/>
          <w:sz w:val="28"/>
        </w:rPr>
        <w:t>через</w:t>
      </w:r>
      <w:proofErr w:type="gramEnd"/>
      <w:r>
        <w:rPr>
          <w:rFonts w:ascii="Times New Roman" w:hAnsi="Times New Roman" w:cs="Times New Roman"/>
          <w:sz w:val="28"/>
        </w:rPr>
        <w:t xml:space="preserve">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самостоятельно комплектовать и модернизировать … П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ОЗУ – это …, в </w:t>
      </w:r>
      <w:proofErr w:type="gramStart"/>
      <w:r>
        <w:rPr>
          <w:rFonts w:ascii="Times New Roman" w:hAnsi="Times New Roman" w:cs="Times New Roman"/>
          <w:sz w:val="28"/>
        </w:rPr>
        <w:t>которой</w:t>
      </w:r>
      <w:proofErr w:type="gramEnd"/>
      <w:r>
        <w:rPr>
          <w:rFonts w:ascii="Times New Roman" w:hAnsi="Times New Roman" w:cs="Times New Roman"/>
          <w:sz w:val="28"/>
        </w:rPr>
        <w:t xml:space="preserve"> хранится исполняемая в данный момент времени программа и данные, с которыми она непосредственно работ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… </w:t>
      </w:r>
      <w:proofErr w:type="gramStart"/>
      <w:r>
        <w:rPr>
          <w:rFonts w:ascii="Times New Roman" w:hAnsi="Times New Roman" w:cs="Times New Roman"/>
          <w:sz w:val="28"/>
        </w:rPr>
        <w:t>ПО</w:t>
      </w:r>
      <w:proofErr w:type="gramEnd"/>
      <w:r>
        <w:rPr>
          <w:rFonts w:ascii="Times New Roman" w:hAnsi="Times New Roman" w:cs="Times New Roman"/>
          <w:sz w:val="28"/>
        </w:rPr>
        <w:t xml:space="preserve"> предназначено </w:t>
      </w:r>
      <w:proofErr w:type="gramStart"/>
      <w:r>
        <w:rPr>
          <w:rFonts w:ascii="Times New Roman" w:hAnsi="Times New Roman" w:cs="Times New Roman"/>
          <w:sz w:val="28"/>
        </w:rPr>
        <w:t>для</w:t>
      </w:r>
      <w:proofErr w:type="gramEnd"/>
      <w:r>
        <w:rPr>
          <w:rFonts w:ascii="Times New Roman" w:hAnsi="Times New Roman" w:cs="Times New Roman"/>
          <w:sz w:val="28"/>
        </w:rPr>
        <w:t xml:space="preserve"> эксплуатации и технического обслуживания ПК, управления и организации вычислительного процес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на </w:t>
      </w:r>
      <w:proofErr w:type="spellStart"/>
      <w:r>
        <w:rPr>
          <w:rFonts w:ascii="Times New Roman" w:hAnsi="Times New Roman" w:cs="Times New Roman"/>
          <w:sz w:val="28"/>
        </w:rPr>
        <w:t>флешке</w:t>
      </w:r>
      <w:proofErr w:type="spellEnd"/>
      <w:r>
        <w:rPr>
          <w:rFonts w:ascii="Times New Roman" w:hAnsi="Times New Roman" w:cs="Times New Roman"/>
          <w:sz w:val="28"/>
        </w:rPr>
        <w:t>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В позиционной системе счисления количественное значение цифры зависит </w:t>
      </w:r>
      <w:proofErr w:type="gramStart"/>
      <w:r>
        <w:rPr>
          <w:rFonts w:ascii="Times New Roman" w:hAnsi="Times New Roman" w:cs="Times New Roman"/>
          <w:bCs/>
          <w:sz w:val="28"/>
        </w:rPr>
        <w:t>о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</w:rPr>
        <w:t>ее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… в чис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</w:t>
      </w:r>
      <w:proofErr w:type="gramStart"/>
      <w:r>
        <w:rPr>
          <w:rFonts w:ascii="Times New Roman" w:hAnsi="Times New Roman" w:cs="Times New Roman"/>
          <w:bCs/>
          <w:sz w:val="28"/>
        </w:rPr>
        <w:t>я-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лгебре логики называется ...</w:t>
      </w:r>
    </w:p>
    <w:p w:rsidR="00B56752" w:rsidRDefault="00A37A99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proofErr w:type="gramStart"/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</w:t>
      </w:r>
      <w:proofErr w:type="gramEnd"/>
      <w:r>
        <w:rPr>
          <w:rFonts w:ascii="Times New Roman" w:eastAsia="SimSun" w:hAnsi="Times New Roman" w:cs="Times New Roman"/>
          <w:sz w:val="24"/>
          <w:szCs w:val="24"/>
          <w:lang w:eastAsia="zh-CN"/>
        </w:rPr>
        <w:t>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д</w:t>
      </w:r>
      <w:proofErr w:type="gramEnd"/>
      <w:r>
        <w:rPr>
          <w:rFonts w:ascii="Times New Roman" w:hAnsi="Times New Roman" w:cs="Times New Roman"/>
          <w:bCs/>
          <w:sz w:val="28"/>
        </w:rPr>
        <w:t>ействия в скобк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B56752">
        <w:tc>
          <w:tcPr>
            <w:tcW w:w="4785" w:type="dxa"/>
          </w:tcPr>
          <w:p w:rsidR="00B56752" w:rsidRDefault="00B56752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... вычислительная сеть (ЛВС) </w:t>
      </w:r>
      <w:proofErr w:type="gramStart"/>
      <w:r>
        <w:rPr>
          <w:rFonts w:ascii="Times New Roman" w:hAnsi="Times New Roman" w:cs="Times New Roman"/>
          <w:sz w:val="28"/>
        </w:rPr>
        <w:t>-э</w:t>
      </w:r>
      <w:proofErr w:type="gramEnd"/>
      <w:r>
        <w:rPr>
          <w:rFonts w:ascii="Times New Roman" w:hAnsi="Times New Roman" w:cs="Times New Roman"/>
          <w:sz w:val="28"/>
        </w:rPr>
        <w:t>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 небольшой территор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сстоянии друг от друга (более 2 км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ах, континентах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гиона страны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оставляющий свои ресурсы други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ьютерам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sz w:val="28"/>
        </w:rPr>
        <w:t>Web</w:t>
      </w:r>
      <w:proofErr w:type="spellEnd"/>
      <w:r>
        <w:rPr>
          <w:rFonts w:ascii="Times New Roman" w:hAnsi="Times New Roman" w:cs="Times New Roman"/>
          <w:sz w:val="28"/>
        </w:rPr>
        <w:t>-страниц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us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chool.msk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  <w:lang w:val="en-US"/>
        </w:rPr>
        <w:t>) school.msk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proofErr w:type="spellStart"/>
      <w:r>
        <w:rPr>
          <w:rFonts w:ascii="Times New Roman" w:hAnsi="Times New Roman" w:cs="Times New Roman"/>
          <w:sz w:val="28"/>
        </w:rPr>
        <w:t>username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/page.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web-server.ru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) </w:t>
      </w:r>
      <w:proofErr w:type="spellStart"/>
      <w:r>
        <w:rPr>
          <w:rFonts w:ascii="Times New Roman" w:hAnsi="Times New Roman" w:cs="Times New Roman"/>
          <w:sz w:val="28"/>
        </w:rPr>
        <w:t>os</w:t>
      </w:r>
      <w:proofErr w:type="spellEnd"/>
      <w:r>
        <w:rPr>
          <w:rFonts w:ascii="Times New Roman" w:hAnsi="Times New Roman" w:cs="Times New Roman"/>
          <w:sz w:val="28"/>
        </w:rPr>
        <w:t>/</w:t>
      </w:r>
      <w:proofErr w:type="spellStart"/>
      <w:r>
        <w:rPr>
          <w:rFonts w:ascii="Times New Roman" w:hAnsi="Times New Roman" w:cs="Times New Roman"/>
          <w:sz w:val="28"/>
        </w:rPr>
        <w:t>windows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B56752">
        <w:trPr>
          <w:trHeight w:val="642"/>
        </w:trPr>
        <w:tc>
          <w:tcPr>
            <w:tcW w:w="324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связывает пользователей, посредством передачи голосовых сообщений в режиме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реального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времениа</w:t>
            </w:r>
            <w:proofErr w:type="spellEnd"/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)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озволяет передавать сообщения, через, специальный участок на жестком диске сервер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sz w:val="28"/>
        </w:rPr>
        <w:t>vasya@mail.timoha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proofErr w:type="spellStart"/>
      <w:r>
        <w:rPr>
          <w:rFonts w:ascii="Times New Roman" w:hAnsi="Times New Roman" w:cs="Times New Roman"/>
          <w:sz w:val="28"/>
        </w:rPr>
        <w:t>vasya@petrov@mail.ru</w:t>
      </w:r>
      <w:proofErr w:type="spellEnd"/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Тема 1.8.Сетевое хранение данных и </w:t>
      </w:r>
      <w:proofErr w:type="gramStart"/>
      <w:r>
        <w:rPr>
          <w:rFonts w:ascii="Times New Roman" w:hAnsi="Times New Roman" w:cs="Times New Roman"/>
          <w:b/>
          <w:sz w:val="28"/>
        </w:rPr>
        <w:t>цифрового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конт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Что такое облачное хранилище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а) 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sz w:val="28"/>
        </w:rPr>
        <w:t>флешка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ап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Типы облачных хранилищ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sz w:val="28"/>
        </w:rPr>
        <w:t>объектное</w:t>
      </w:r>
      <w:proofErr w:type="gramStart"/>
      <w:r>
        <w:rPr>
          <w:rFonts w:ascii="Times New Roman" w:hAnsi="Times New Roman" w:cs="Times New Roman"/>
          <w:sz w:val="28"/>
        </w:rPr>
        <w:t>,ф</w:t>
      </w:r>
      <w:proofErr w:type="gramEnd"/>
      <w:r>
        <w:rPr>
          <w:rFonts w:ascii="Times New Roman" w:hAnsi="Times New Roman" w:cs="Times New Roman"/>
          <w:sz w:val="28"/>
        </w:rPr>
        <w:t>айловое</w:t>
      </w:r>
      <w:proofErr w:type="spellEnd"/>
      <w:r>
        <w:rPr>
          <w:rFonts w:ascii="Times New Roman" w:hAnsi="Times New Roman" w:cs="Times New Roman"/>
          <w:sz w:val="28"/>
        </w:rPr>
        <w:t xml:space="preserve">, блочно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лочное, папковое, дис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папковое, дисковое, </w:t>
      </w:r>
      <w:proofErr w:type="spellStart"/>
      <w:r>
        <w:rPr>
          <w:rFonts w:ascii="Times New Roman" w:hAnsi="Times New Roman" w:cs="Times New Roman"/>
          <w:sz w:val="28"/>
        </w:rPr>
        <w:t>флешковое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тевое, серве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Три основные модели доступа к облачным хранилища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ублич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</w:t>
      </w:r>
      <w:proofErr w:type="gramStart"/>
      <w:r>
        <w:rPr>
          <w:rFonts w:ascii="Times New Roman" w:hAnsi="Times New Roman" w:cs="Times New Roman"/>
          <w:sz w:val="28"/>
        </w:rPr>
        <w:t>)ч</w:t>
      </w:r>
      <w:proofErr w:type="gramEnd"/>
      <w:r>
        <w:rPr>
          <w:rFonts w:ascii="Times New Roman" w:hAnsi="Times New Roman" w:cs="Times New Roman"/>
          <w:sz w:val="28"/>
        </w:rPr>
        <w:t>аст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</w:t>
      </w:r>
      <w:proofErr w:type="gramStart"/>
      <w:r>
        <w:rPr>
          <w:rFonts w:ascii="Times New Roman" w:hAnsi="Times New Roman" w:cs="Times New Roman"/>
          <w:sz w:val="28"/>
        </w:rPr>
        <w:t>)г</w:t>
      </w:r>
      <w:proofErr w:type="gramEnd"/>
      <w:r>
        <w:rPr>
          <w:rFonts w:ascii="Times New Roman" w:hAnsi="Times New Roman" w:cs="Times New Roman"/>
          <w:sz w:val="28"/>
        </w:rPr>
        <w:t>ибрид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Плюсы облачного хранилищ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ступ к данным с любого устройства, имеющего выход в интернет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рганизация совместной работы с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Минусы облачного хранилищ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необходимость качественного интерн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замедление работы в облаке, если файлы весят много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Лицензия на программное обеспечение – эт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кумент, определяющий порядок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окумент, определяющий порядок использования и распространения программного обеспечения, не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окумент, определяющий порядок использования и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кумент, определяющий порядок использова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язвим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лабое место систе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угроз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ата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ароль пользователя долже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держать цифры и буквы, знаки препинания и быть сложным для угады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держать только букв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иметь явную привязку к владельцу (его имя, дата рождения, номер телефона и т.п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ыть простым и легко запоминаться, например «123», «111», «</w:t>
      </w:r>
      <w:proofErr w:type="spellStart"/>
      <w:r>
        <w:rPr>
          <w:rFonts w:ascii="Times New Roman" w:hAnsi="Times New Roman" w:cs="Times New Roman"/>
          <w:sz w:val="28"/>
        </w:rPr>
        <w:t>qwerty</w:t>
      </w:r>
      <w:proofErr w:type="spellEnd"/>
      <w:r>
        <w:rPr>
          <w:rFonts w:ascii="Times New Roman" w:hAnsi="Times New Roman" w:cs="Times New Roman"/>
          <w:sz w:val="28"/>
        </w:rPr>
        <w:t>» и т.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Что требуется ввести для авторизованного доступа к сервису для подтверждения, что логином хочет воспользоваться его владелец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иды информационной безопасно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ерсональная, корпоративная, государстве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лиентская, серверная, сете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локальная, глобальная, смеша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К показателям информационной безопасност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искре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целос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нфиденци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ступ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акту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) право пользова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право распоряж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обственник информации имеет право использовать ее в своих интересах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право влад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никто, кроме собственника информации, не может ее изменять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оформления страницы, абзаца, строки, символа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Под редактированием в текстовом процессоре поним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верка и исправление текста при подготовке его к печа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сс оформления страницы, абзаца, строки, симво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начение специальных стилей символам и абзаца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задание и изменение параметров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Нажатие клавиши </w:t>
      </w:r>
      <w:proofErr w:type="spellStart"/>
      <w:r>
        <w:rPr>
          <w:rFonts w:ascii="Times New Roman" w:hAnsi="Times New Roman" w:cs="Times New Roman"/>
          <w:bCs/>
          <w:sz w:val="28"/>
        </w:rPr>
        <w:t>Enter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при наборе текста обозначает окончание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Сохранить отредактированный документ под новым именем можно команд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хранить как …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ме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хра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дготовит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бзац — это фрагмент текста,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цесс </w:t>
      </w:r>
      <w:proofErr w:type="gramStart"/>
      <w:r>
        <w:rPr>
          <w:rFonts w:ascii="Times New Roman" w:hAnsi="Times New Roman" w:cs="Times New Roman"/>
          <w:bCs/>
          <w:sz w:val="28"/>
        </w:rPr>
        <w:t>ввод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оторого закончился нажатием на клавишу </w:t>
      </w:r>
      <w:proofErr w:type="spellStart"/>
      <w:r>
        <w:rPr>
          <w:rFonts w:ascii="Times New Roman" w:hAnsi="Times New Roman" w:cs="Times New Roman"/>
          <w:bCs/>
          <w:sz w:val="28"/>
        </w:rPr>
        <w:t>Esc</w:t>
      </w:r>
      <w:proofErr w:type="spellEnd"/>
      <w:r>
        <w:rPr>
          <w:rFonts w:ascii="Times New Roman" w:hAnsi="Times New Roman" w:cs="Times New Roman"/>
          <w:bCs/>
          <w:sz w:val="28"/>
        </w:rPr>
        <w:t>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ежду двумя точк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процесс </w:t>
      </w:r>
      <w:proofErr w:type="gramStart"/>
      <w:r>
        <w:rPr>
          <w:rFonts w:ascii="Times New Roman" w:hAnsi="Times New Roman" w:cs="Times New Roman"/>
          <w:bCs/>
          <w:sz w:val="28"/>
        </w:rPr>
        <w:t>ввод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оторого закончился нажатием на клавишу </w:t>
      </w:r>
      <w:proofErr w:type="spellStart"/>
      <w:r>
        <w:rPr>
          <w:rFonts w:ascii="Times New Roman" w:hAnsi="Times New Roman" w:cs="Times New Roman"/>
          <w:bCs/>
          <w:sz w:val="28"/>
        </w:rPr>
        <w:t>Enter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длина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от 1до 100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называется этап подготовки текстового документа, на котором он заносится во внешнюю память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вод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с</w:t>
      </w:r>
      <w:proofErr w:type="gramEnd"/>
      <w:r>
        <w:rPr>
          <w:rFonts w:ascii="Times New Roman" w:hAnsi="Times New Roman" w:cs="Times New Roman"/>
          <w:bCs/>
          <w:sz w:val="28"/>
        </w:rPr>
        <w:t>охран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Курсор – эт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Что такое текстовый докумен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сьменное подтверждение чего либо, закреплённое печа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информация официального характера в виде текста, хранящаяся на бумажном или электронном носите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любая информация в текстовой форме на бумажном, электронном или ином вещественном носите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Установите соответствие между пиктограммами и способами выравнивания абзаца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6521"/>
      </w:tblGrid>
      <w:tr w:rsidR="00B56752">
        <w:tc>
          <w:tcPr>
            <w:tcW w:w="340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36432" t="8826" r="61456" b="890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38423" t="8908" r="59746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0181" t="8908" r="57915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780" t="8908" r="56239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) Смещение</w:t>
            </w:r>
            <w:r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lastRenderedPageBreak/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став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колон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лонтитул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зде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лонтитул – эт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</w:t>
      </w:r>
      <w:proofErr w:type="gramStart"/>
      <w:r>
        <w:rPr>
          <w:rFonts w:ascii="Times New Roman" w:hAnsi="Times New Roman" w:cs="Times New Roman"/>
          <w:bCs/>
          <w:sz w:val="28"/>
        </w:rPr>
        <w:t>над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ерхним или под нижним полем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яснительный те</w:t>
      </w:r>
      <w:proofErr w:type="gramStart"/>
      <w:r>
        <w:rPr>
          <w:rFonts w:ascii="Times New Roman" w:hAnsi="Times New Roman" w:cs="Times New Roman"/>
          <w:bCs/>
          <w:sz w:val="28"/>
        </w:rPr>
        <w:t>кст к сл</w:t>
      </w:r>
      <w:proofErr w:type="gramEnd"/>
      <w:r>
        <w:rPr>
          <w:rFonts w:ascii="Times New Roman" w:hAnsi="Times New Roman" w:cs="Times New Roman"/>
          <w:bCs/>
          <w:sz w:val="28"/>
        </w:rPr>
        <w:t>ову, фразе, вынесенный в конце страницы или в конце документа, размещается под черт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часть гипертекстового документа, ссылающаяся на какой-то сторонний элемент (команду, файл, место в том же или ином файле, страницу </w:t>
      </w:r>
      <w:proofErr w:type="gramStart"/>
      <w:r>
        <w:rPr>
          <w:rFonts w:ascii="Times New Roman" w:hAnsi="Times New Roman" w:cs="Times New Roman"/>
          <w:bCs/>
          <w:sz w:val="28"/>
        </w:rPr>
        <w:t>в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семирной паутине и т.д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Оглавление составляется из …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клад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ипер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з</w:t>
      </w:r>
      <w:proofErr w:type="gramEnd"/>
      <w:r>
        <w:rPr>
          <w:rFonts w:ascii="Times New Roman" w:hAnsi="Times New Roman" w:cs="Times New Roman"/>
          <w:bCs/>
          <w:sz w:val="28"/>
        </w:rPr>
        <w:t>аголов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ерекрестных 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5A055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 2" o:spid="_x0000_s1080" style="width:204.75pt;height:160.3pt;mso-position-horizontal-relative:char;mso-position-vertical-relative:line" coordorigin="20,47" coordsize="40,3206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1085" type="#_x0000_t75" style="position:absolute;left:20;top:47;width:41;height:32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">
                    <v:imagedata r:id="rId27" o:title="" croptop="18550f" cropbottom="26580f" cropleft="2104f" cropright="42717f"/>
                    <o:lock v:ext="edit" aspectratio="f"/>
                  </v:shape>
                  <v:oval id=" 4" o:spid="_x0000_s1084" style="position:absolute;left:23;top:48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 5" o:spid="_x0000_s1083" style="position:absolute;left:24;top:59;width:4;height:3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 6" o:spid="_x0000_s1082" style="position:absolute;left:23;top:69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 7" o:spid="_x0000_s1081" style="position:absolute;left:24;top:75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а) основной текс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б) верхний колонтитул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в) сноск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г) таблиц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</w:rPr>
            </w:pPr>
            <w:r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B56752" w:rsidRDefault="00A37A9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4134" t="20441" r="68915" b="5751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лон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укв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лонтит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119"/>
        <w:gridCol w:w="6804"/>
      </w:tblGrid>
      <w:tr w:rsidR="00B56752">
        <w:tc>
          <w:tcPr>
            <w:tcW w:w="311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Компьютерная графика и мультимедиа. Технология обработки графических объек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Графическим редактором называется программа, предназначенная </w:t>
      </w:r>
      <w:proofErr w:type="gramStart"/>
      <w:r>
        <w:rPr>
          <w:rFonts w:ascii="Times New Roman" w:hAnsi="Times New Roman" w:cs="Times New Roman"/>
          <w:bCs/>
          <w:sz w:val="28"/>
        </w:rPr>
        <w:t>дл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строения диаграм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 звуковой дорож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дактирования вида и начертания шрифт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ты с графическим изображ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… графическое изображение хранится в памяти компьютера с помощью точек различного цвета, которые образуют строки и столб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… графикой называется графика, представляющая собой изображение в виде графических примитивов, описанных форму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расный, …, си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</w:t>
      </w:r>
      <w:proofErr w:type="gramStart"/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</w:rPr>
        <w:t>б</w:t>
      </w:r>
      <w:proofErr w:type="gramEnd"/>
      <w:r>
        <w:rPr>
          <w:rFonts w:ascii="Times New Roman" w:hAnsi="Times New Roman" w:cs="Times New Roman"/>
          <w:bCs/>
          <w:sz w:val="28"/>
        </w:rPr>
        <w:t>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8"/>
        </w:rPr>
        <w:t>В цветово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ели CMYK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бирюзовый</w:t>
      </w:r>
      <w:proofErr w:type="gramEnd"/>
      <w:r>
        <w:rPr>
          <w:rFonts w:ascii="Times New Roman" w:hAnsi="Times New Roman"/>
          <w:sz w:val="28"/>
          <w:szCs w:val="28"/>
        </w:rPr>
        <w:t>, пурпурной, … и чё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</w:t>
      </w:r>
      <w:proofErr w:type="gramStart"/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</w:rPr>
        <w:t>б</w:t>
      </w:r>
      <w:proofErr w:type="gramEnd"/>
      <w:r>
        <w:rPr>
          <w:rFonts w:ascii="Times New Roman" w:hAnsi="Times New Roman" w:cs="Times New Roman"/>
          <w:bCs/>
          <w:sz w:val="28"/>
        </w:rPr>
        <w:t>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а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Для в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Для вы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 расширениям графических файлов можно отне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mp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3, </w:t>
      </w:r>
      <w:r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gif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bmp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Отличительной чертой технологии мультимедиа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четание звуковой, графической, текстовой информации, видео и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зможность обработки звук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ъединение текстовой и графическ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динение звуковой и текст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Из представленных ниже продуктов выберите мультимедийный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арт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тограф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к</w:t>
      </w:r>
      <w:proofErr w:type="gramEnd"/>
      <w:r>
        <w:rPr>
          <w:rFonts w:ascii="Times New Roman" w:hAnsi="Times New Roman" w:cs="Times New Roman"/>
          <w:bCs/>
          <w:sz w:val="28"/>
        </w:rPr>
        <w:t>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По способу графического создания изображения различают ... графи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цветную и полноцвет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ую, векторную и фракталь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оризонтальную и вертикальную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Представление профессиональной информации в виде презент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Основным элементом презентации являе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Каждый раз при добавлении в презентацию нового слайда </w:t>
      </w:r>
      <w:proofErr w:type="spellStart"/>
      <w:r>
        <w:rPr>
          <w:rFonts w:ascii="Times New Roman" w:hAnsi="Times New Roman" w:cs="Times New Roman"/>
          <w:bCs/>
          <w:sz w:val="28"/>
        </w:rPr>
        <w:t>необходимовыбрать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тип … слайда, который определяет, как будут размещаться на слайде различные объек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а</w:t>
      </w:r>
      <w:proofErr w:type="gramEnd"/>
      <w:r>
        <w:rPr>
          <w:rFonts w:ascii="Times New Roman" w:hAnsi="Times New Roman" w:cs="Times New Roman"/>
          <w:bCs/>
          <w:sz w:val="28"/>
        </w:rPr>
        <w:t>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8"/>
        </w:rPr>
        <w:t>… –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а</w:t>
      </w:r>
      <w:proofErr w:type="gramEnd"/>
      <w:r>
        <w:rPr>
          <w:rFonts w:ascii="Times New Roman" w:hAnsi="Times New Roman" w:cs="Times New Roman"/>
          <w:bCs/>
          <w:sz w:val="28"/>
        </w:rPr>
        <w:t>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4395"/>
        <w:gridCol w:w="4961"/>
      </w:tblGrid>
      <w:tr w:rsidR="00B56752">
        <w:tc>
          <w:tcPr>
            <w:tcW w:w="4395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текущ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– это интерактивные (диалоговые) системы, обеспечивающие одновременную работу с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Интерактивность – возможность диалога компьютера </w:t>
      </w:r>
      <w:proofErr w:type="gramStart"/>
      <w:r>
        <w:rPr>
          <w:rFonts w:ascii="Times New Roman" w:hAnsi="Times New Roman" w:cs="Times New Roman"/>
          <w:bCs/>
          <w:sz w:val="28"/>
        </w:rPr>
        <w:t>с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… </w:t>
      </w:r>
      <w:proofErr w:type="gramStart"/>
      <w:r>
        <w:rPr>
          <w:rFonts w:ascii="Times New Roman" w:hAnsi="Times New Roman" w:cs="Times New Roman"/>
          <w:bCs/>
          <w:sz w:val="28"/>
        </w:rPr>
        <w:t>н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основе графического интерфейса с управляющими элементами (кнопки, текстовые окна и т.д.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.Важная особенность мультимедиа технолог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ногозадач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нтерактив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птим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озможные эффекты анимации в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ход, выхо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ход, выде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в</w:t>
      </w:r>
      <w:proofErr w:type="gramEnd"/>
      <w:r>
        <w:rPr>
          <w:rFonts w:ascii="Times New Roman" w:hAnsi="Times New Roman" w:cs="Times New Roman"/>
          <w:bCs/>
          <w:sz w:val="28"/>
        </w:rPr>
        <w:t>ход, выход,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Переход – это специальный эффект, который используется при отображении нового слайда в ходе …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емонстр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здания</w:t>
      </w:r>
    </w:p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4A0" w:firstRow="1" w:lastRow="0" w:firstColumn="1" w:lastColumn="0" w:noHBand="0" w:noVBand="1"/>
      </w:tblPr>
      <w:tblGrid>
        <w:gridCol w:w="3828"/>
        <w:gridCol w:w="5892"/>
      </w:tblGrid>
      <w:tr w:rsidR="00B56752">
        <w:tc>
          <w:tcPr>
            <w:tcW w:w="382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последовательность этапов разработки мультимедий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Тес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лан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а (документ HTML) представляет соб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екстов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txt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doc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екстов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htm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html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д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воичн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com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exe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г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рафически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gif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jpg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proofErr w:type="gramStart"/>
      <w:r>
        <w:rPr>
          <w:rFonts w:ascii="Times New Roman" w:hAnsi="Times New Roman" w:cs="Times New Roman"/>
          <w:bCs/>
          <w:sz w:val="28"/>
        </w:rPr>
        <w:t>)с</w:t>
      </w:r>
      <w:proofErr w:type="gramEnd"/>
      <w:r>
        <w:rPr>
          <w:rFonts w:ascii="Times New Roman" w:hAnsi="Times New Roman" w:cs="Times New Roman"/>
          <w:bCs/>
          <w:sz w:val="28"/>
        </w:rPr>
        <w:t>пециальная команда, записанная в угловых скобках &lt;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>екст, в котором используются спецсимво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у</w:t>
      </w:r>
      <w:proofErr w:type="gramEnd"/>
      <w:r>
        <w:rPr>
          <w:rFonts w:ascii="Times New Roman" w:hAnsi="Times New Roman" w:cs="Times New Roman"/>
          <w:bCs/>
          <w:sz w:val="28"/>
        </w:rPr>
        <w:t>казатель на другой файл или объек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ф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рагмент программы, включённой в состав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Для объявления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используется тег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Исправить код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на языке HTML можно с помощью про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электронные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УБ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Основное содержание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размещается внутри тег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им тегом задается абзац в HTML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bCs/>
          <w:sz w:val="28"/>
        </w:rPr>
        <w:t>allig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bCs/>
          <w:sz w:val="28"/>
        </w:rPr>
        <w:t>td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i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Название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записывается в тег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Абзац «История ЭВМ» выровнен по центру, если записан код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&lt;font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font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&lt;</w:t>
      </w:r>
      <w:proofErr w:type="gramStart"/>
      <w:r>
        <w:rPr>
          <w:rFonts w:ascii="Times New Roman" w:hAnsi="Times New Roman" w:cs="Times New Roman"/>
          <w:bCs/>
          <w:sz w:val="28"/>
        </w:rPr>
        <w:t>р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</w:rPr>
        <w:t>align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= «</w:t>
      </w:r>
      <w:proofErr w:type="spellStart"/>
      <w:r>
        <w:rPr>
          <w:rFonts w:ascii="Times New Roman" w:hAnsi="Times New Roman" w:cs="Times New Roman"/>
          <w:bCs/>
          <w:sz w:val="28"/>
        </w:rPr>
        <w:t>center</w:t>
      </w:r>
      <w:proofErr w:type="spellEnd"/>
      <w:r>
        <w:rPr>
          <w:rFonts w:ascii="Times New Roman" w:hAnsi="Times New Roman" w:cs="Times New Roman"/>
          <w:bCs/>
          <w:sz w:val="28"/>
        </w:rPr>
        <w:t>»&gt; История ЭВМ &lt;/р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&lt;h3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h3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>) &lt;title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title 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С помощью какого тега можно вставить рисунок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img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br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proofErr w:type="gramStart"/>
      <w:r>
        <w:rPr>
          <w:rFonts w:ascii="Times New Roman" w:hAnsi="Times New Roman" w:cs="Times New Roman"/>
          <w:bCs/>
          <w:sz w:val="28"/>
        </w:rPr>
        <w:t>р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Программа для просмотра гипертекстовых страниц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ток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брауз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трибуты тега FONT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bCs/>
          <w:sz w:val="28"/>
        </w:rPr>
        <w:t>color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fac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В HTML тэги бываю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диноч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арны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 называется упрощенное представление реального объек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построения моделей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Информационная модель, состоящая из строк и столбцов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ертеж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ное представление информационной модели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 называется граф, предназначенный для отображения вложенности, подчиненности, наследования и т.п. между объектам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Результатом процесса формализац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ическая модел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авильный порядок указанных этапов математического моделирования процесс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ализ результа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пределение целей моделировани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иск математического описа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ой граф называется взвеше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граф, в котором его вершины или ребра характеризуются некоторой дополнительной информацией — вес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ак называется линия без стрелки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у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Укажите название одной главной вершины дерев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том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ст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Граф, вершины которого соединяются рёбрами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аправле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риентирова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ой граф называется ориентирова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рёб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дуг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прямы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 называется направленная линия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ой вид графа отображает родственные связи между членами семь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звешенный граф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ем отличается дуга от ребра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— направленная линия, ребро — ненаправленная ли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называется дерево, в котором каждый узел может иметь не более двух сынов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ина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е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н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Точки графа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Установите соответствие между количеством рёбер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личеством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Игровые модели – это модели, которые описывают соперничество двух (или более) сторон, каждая из которых стремится к …, т. е. преследует свою ц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2. Все позиции (игровые ситуации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д</w:t>
      </w:r>
      <w:proofErr w:type="gramEnd"/>
      <w:r>
        <w:rPr>
          <w:rFonts w:ascii="Times New Roman" w:hAnsi="Times New Roman"/>
          <w:sz w:val="28"/>
          <w:szCs w:val="28"/>
        </w:rPr>
        <w:t>еля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>выигрышные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проигрыш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ыигрышная позиция – это такая позиция, в которой игрок, делающий первый ход, может гарантированно … при любой игре соперника, если не сделает ошиб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ыигрышная стратегия – алгоритм выбора очередного хода, позволяющий игроку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Если игрок начинает играть в проигрышной позиции, он обязательно …, если ошибку не сделает его соперник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ро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Игры с полной информацией – игры, в которых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рядок ходов игроков определяется правилами (а не скоростью реакции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 любой момент игроки имеют полную информацию о состоянии игры, т. е. о позиции и всех возможных ходах любого из игро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орядок ходов игроков определяется скоростью реа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имеры игр с полной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>шаш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ш</w:t>
      </w:r>
      <w:proofErr w:type="gramEnd"/>
      <w:r>
        <w:rPr>
          <w:rFonts w:ascii="Times New Roman" w:hAnsi="Times New Roman"/>
          <w:sz w:val="28"/>
          <w:szCs w:val="28"/>
        </w:rPr>
        <w:t>ахма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«</w:t>
      </w:r>
      <w:proofErr w:type="gramEnd"/>
      <w:r>
        <w:rPr>
          <w:rFonts w:ascii="Times New Roman" w:hAnsi="Times New Roman"/>
          <w:sz w:val="28"/>
          <w:szCs w:val="28"/>
        </w:rPr>
        <w:t>крестики-нолики»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алгоритм – 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 … алгоритм </w:t>
      </w:r>
      <w:proofErr w:type="gramStart"/>
      <w:r>
        <w:rPr>
          <w:rFonts w:ascii="Times New Roman" w:hAnsi="Times New Roman"/>
          <w:sz w:val="28"/>
          <w:szCs w:val="28"/>
        </w:rPr>
        <w:t>–э</w:t>
      </w:r>
      <w:proofErr w:type="gramEnd"/>
      <w:r>
        <w:rPr>
          <w:rFonts w:ascii="Times New Roman" w:hAnsi="Times New Roman"/>
          <w:sz w:val="28"/>
          <w:szCs w:val="28"/>
        </w:rPr>
        <w:t>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в котором команды выполняются последовательно друг за друг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 алгоритм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тором команды выполняются в зависимости от истинности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Алгоритм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правила выполнения определен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иентированный граф, указывающий порядок исполнения некоторого набора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л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Эта фигура в блок-схемах алгоритмов используется для обозначения:</w:t>
      </w:r>
    </w:p>
    <w:p w:rsidR="00B56752" w:rsidRDefault="005A055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4" o:spid="_x0000_s1077" style="width:74.85pt;height:46.45pt;mso-position-horizontal-relative:char;mso-position-vertical-relative:line" coordorigin="14,99" coordsize="14,10582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 15" o:spid="_x0000_s1079" type="#_x0000_t116" style="position:absolute;left:14;top:99;width:15;height: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">
              <v:path arrowok="t"/>
            </v:shape>
            <v:line id=" 16" o:spid="_x0000_s1078" style="position:absolute" from="22,106" to="22,11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">
              <v:stroke endarrow="block"/>
            </v:lin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ачала и конц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логического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аголовк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Эта фигура в блок-схемах алгоритмов используется для обозначения:</w:t>
      </w:r>
    </w:p>
    <w:p w:rsidR="00B56752" w:rsidRDefault="005A055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7" o:spid="_x0000_s1073" style="width:1in;height:49.55pt;mso-position-horizontal-relative:char;mso-position-vertical-relative:line" coordorigin="16,74" coordsize="14,19802">
            <v:line id=" 18" o:spid="_x0000_s1076" style="position:absolute" from="23,74" to="23,79" o:connectortype="straight">
              <v:stroke endarrow="block"/>
            </v:line>
            <v:line id=" 19" o:spid="_x0000_s1075" style="position:absolute" from="23,88" to="23,94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 20" o:spid="_x0000_s1074" type="#_x0000_t111" style="position:absolute;left:16;top:79;width:15;height:10">
              <v:path arrowok="t"/>
            </v:shap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изображается на блок-схеме блок обработки информации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84" o:spid="_x0000_s1101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 83" o:spid="_x0000_s1100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 82" o:spid="_x0000_s1099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 81" o:spid="_x0000_s1098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. Как изображается на блок-схеме логический блок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80" o:spid="_x0000_s1097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9" o:spid="_x0000_s1096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8" o:spid="_x0000_s1095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7" o:spid="_x0000_s1094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изображается на блок-схеме блок модификатор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6" o:spid="_x0000_s1093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 75" o:spid="_x0000_s1092" type="#_x0000_t117" style="width:1in;height:33.25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4" o:spid="_x0000_s1091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5A055D">
        <w:rPr>
          <w:rFonts w:ascii="Times New Roman" w:hAnsi="Times New Roman"/>
          <w:sz w:val="28"/>
          <w:szCs w:val="24"/>
        </w:rPr>
      </w:r>
      <w:r w:rsidR="005A055D">
        <w:rPr>
          <w:rFonts w:ascii="Times New Roman" w:hAnsi="Times New Roman"/>
          <w:sz w:val="28"/>
          <w:szCs w:val="24"/>
        </w:rPr>
        <w:pict>
          <v:shape id=" 73" o:spid="_x0000_s1090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Алгоритмическая </w:t>
      </w:r>
      <w:proofErr w:type="gramStart"/>
      <w:r>
        <w:rPr>
          <w:rFonts w:ascii="Times New Roman" w:hAnsi="Times New Roman" w:cs="Times New Roman"/>
          <w:bCs/>
          <w:sz w:val="28"/>
        </w:rPr>
        <w:t>конструкци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акого типа изображена на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0" type="#_x0000_t75" style="width:202.05pt;height:124.15pt" o:ole="">
            <v:imagedata r:id="rId39" o:title=""/>
          </v:shape>
          <o:OLEObject Type="Embed" ProgID="Visio.Drawing.11" ShapeID="_x0000_i1040" DrawAspect="Content" ObjectID="_1806164056" r:id="rId40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Алгоритмическая </w:t>
      </w:r>
      <w:proofErr w:type="gramStart"/>
      <w:r>
        <w:rPr>
          <w:rFonts w:ascii="Times New Roman" w:hAnsi="Times New Roman" w:cs="Times New Roman"/>
          <w:bCs/>
          <w:sz w:val="28"/>
        </w:rPr>
        <w:t>конструкци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акого типа изображена на фрагменте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1" type="#_x0000_t75" style="width:202.05pt;height:124.15pt" o:ole="">
            <v:imagedata r:id="rId41" o:title=""/>
          </v:shape>
          <o:OLEObject Type="Embed" ProgID="Visio.Drawing.11" ShapeID="_x0000_i1041" DrawAspect="Content" ObjectID="_1806164057" r:id="rId42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Фрагмент блок-схемы представляет собой алгоритм, который содержит команду ветвления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2" type="#_x0000_t75" style="width:202.05pt;height:124.15pt" o:ole="">
            <v:imagedata r:id="rId43" o:title=""/>
          </v:shape>
          <o:OLEObject Type="Embed" ProgID="Visio.Drawing.11" ShapeID="_x0000_i1042" DrawAspect="Content" ObjectID="_1806164058" r:id="rId44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пол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 линейной форм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текстовым редакто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правляющая программа, предназначенная для хранения, поиска и обработки данных в базе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истемой управления базам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чего предназначены запрос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вода обработанных данных базы на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ля чего предназначены формы?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автоматического выполнения групп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Без каких объектов не может существовать база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Таблицы в базах данных предназначены </w:t>
      </w:r>
      <w:proofErr w:type="gramStart"/>
      <w:r>
        <w:rPr>
          <w:rFonts w:ascii="Times New Roman" w:hAnsi="Times New Roman" w:cs="Times New Roman"/>
          <w:sz w:val="28"/>
        </w:rPr>
        <w:t>для</w:t>
      </w:r>
      <w:proofErr w:type="gramEnd"/>
      <w:r>
        <w:rPr>
          <w:rFonts w:ascii="Times New Roman" w:hAnsi="Times New Roman" w:cs="Times New Roman"/>
          <w:sz w:val="28"/>
        </w:rPr>
        <w:t>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автоматического выполнения группы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полнения сложных программ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В представленной на рисунке таблице базы данных количество пол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представленной на рисунке таблице базы данных количество запис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Столбец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Строка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Базовыми объектами СУБД являю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колько знаков может быть в поле с текстовым типом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25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>102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>51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толбец  подстановок в таблице СУБД использу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создания нового поля в таблиц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создания новых таблиц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добавления значений полей из других таблиц или фиксированного списка данны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для ввода или вывода выраже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Ключевое поле базы данных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оле типа "Счетчик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 w:cs="Times New Roman"/>
          <w:sz w:val="28"/>
        </w:rPr>
        <w:t>п</w:t>
      </w:r>
      <w:proofErr w:type="gramEnd"/>
      <w:r>
        <w:rPr>
          <w:rFonts w:ascii="Times New Roman" w:hAnsi="Times New Roman" w:cs="Times New Roman"/>
          <w:sz w:val="28"/>
        </w:rPr>
        <w:t>оле, значения которого могут быть типа "Счетчик" или "Числовой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В режиме конструктора таблицы СУБД </w:t>
      </w:r>
      <w:proofErr w:type="spellStart"/>
      <w:r>
        <w:rPr>
          <w:rFonts w:ascii="Times New Roman" w:hAnsi="Times New Roman" w:cs="Times New Roman"/>
          <w:sz w:val="28"/>
        </w:rPr>
        <w:t>Access</w:t>
      </w:r>
      <w:proofErr w:type="spellEnd"/>
      <w:r>
        <w:rPr>
          <w:rFonts w:ascii="Times New Roman" w:hAnsi="Times New Roman" w:cs="Times New Roman"/>
          <w:sz w:val="28"/>
        </w:rPr>
        <w:t xml:space="preserve"> мож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здавать таблицу, добавляя поля и устанавливая для них значений и свойст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носить данны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ировать отче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Какой тип связи необходимо установить, если одной записи в таблице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может соответствовать несколько записей в таблице 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Какие типы данных можно выбирать для полей таблиц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Электронная … – это программа, моделирующая на экране двумерную таблицу, состоящую из строк и столбц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 ячейках электронной таблицы установлен … форма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 l="58434" t="47242" r="29733" b="43478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Адрес ячейки в электронной таблице опреде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омером лист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омером листа и именем столб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ванием столбц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Диапазоном в электронной таблице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совокупность лис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Что является минимальным элементом электронной таблицы?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7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2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C3:C11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7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8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9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 t="35294" b="68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ыделение всей строк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Формула в электронных таблицах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Результатом вычисления в ячейке С3 будет…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23441" r="75922" b="63024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Результатом вычисления в ячейке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будет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t="16055" r="77303" b="7765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2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 рисунке приведен фрагмент электронной таблицы. Значение в ячейке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получено с помощью вычисления по некоторой формуле. Какая из формул для ячейки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ерна?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t="26234" r="67897" b="6540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=МАК</w:t>
      </w:r>
      <w:proofErr w:type="gramStart"/>
      <w:r>
        <w:rPr>
          <w:rFonts w:ascii="Times New Roman" w:hAnsi="Times New Roman" w:cs="Times New Roman"/>
          <w:bCs/>
          <w:sz w:val="28"/>
        </w:rPr>
        <w:t>С(</w:t>
      </w:r>
      <w:proofErr w:type="gramEnd"/>
      <w:r>
        <w:rPr>
          <w:rFonts w:ascii="Times New Roman" w:hAnsi="Times New Roman" w:cs="Times New Roman"/>
          <w:bCs/>
          <w:sz w:val="28"/>
        </w:rPr>
        <w:t>А1:В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=МАК</w:t>
      </w:r>
      <w:proofErr w:type="gramStart"/>
      <w:r>
        <w:rPr>
          <w:rFonts w:ascii="Times New Roman" w:hAnsi="Times New Roman" w:cs="Times New Roman"/>
          <w:bCs/>
          <w:sz w:val="28"/>
        </w:rPr>
        <w:t>С(</w:t>
      </w:r>
      <w:proofErr w:type="gramEnd"/>
      <w:r>
        <w:rPr>
          <w:rFonts w:ascii="Times New Roman" w:hAnsi="Times New Roman" w:cs="Times New Roman"/>
          <w:bCs/>
          <w:sz w:val="28"/>
        </w:rPr>
        <w:t>А1:А</w:t>
      </w:r>
      <w:proofErr w:type="gramStart"/>
      <w:r>
        <w:rPr>
          <w:rFonts w:ascii="Times New Roman" w:hAnsi="Times New Roman" w:cs="Times New Roman"/>
          <w:bCs/>
          <w:sz w:val="28"/>
        </w:rPr>
        <w:t>2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=МИ</w:t>
      </w:r>
      <w:proofErr w:type="gramStart"/>
      <w:r>
        <w:rPr>
          <w:rFonts w:ascii="Times New Roman" w:hAnsi="Times New Roman" w:cs="Times New Roman"/>
          <w:bCs/>
          <w:sz w:val="28"/>
        </w:rPr>
        <w:t>Н(</w:t>
      </w:r>
      <w:proofErr w:type="gramEnd"/>
      <w:r>
        <w:rPr>
          <w:rFonts w:ascii="Times New Roman" w:hAnsi="Times New Roman" w:cs="Times New Roman"/>
          <w:bCs/>
          <w:sz w:val="28"/>
        </w:rPr>
        <w:t>А1:А</w:t>
      </w:r>
      <w:proofErr w:type="gramStart"/>
      <w:r>
        <w:rPr>
          <w:rFonts w:ascii="Times New Roman" w:hAnsi="Times New Roman" w:cs="Times New Roman"/>
          <w:bCs/>
          <w:sz w:val="28"/>
        </w:rPr>
        <w:t>2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=МИ</w:t>
      </w:r>
      <w:proofErr w:type="gramStart"/>
      <w:r>
        <w:rPr>
          <w:rFonts w:ascii="Times New Roman" w:hAnsi="Times New Roman" w:cs="Times New Roman"/>
          <w:bCs/>
          <w:sz w:val="28"/>
        </w:rPr>
        <w:t>Н(</w:t>
      </w:r>
      <w:proofErr w:type="gramEnd"/>
      <w:r>
        <w:rPr>
          <w:rFonts w:ascii="Times New Roman" w:hAnsi="Times New Roman" w:cs="Times New Roman"/>
          <w:bCs/>
          <w:sz w:val="28"/>
        </w:rPr>
        <w:t>А1:В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Функция КОРЕНЬ возвращае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977"/>
        <w:gridCol w:w="6379"/>
      </w:tblGrid>
      <w:tr w:rsidR="00B56752">
        <w:tc>
          <w:tcPr>
            <w:tcW w:w="2977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7700" cy="161925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39750" cy="182880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3555" cy="163830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спользовано недопустимое</w:t>
            </w:r>
            <w:r w:rsidR="007A2C01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 аргумен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ширина ячейки не позволяет отобразить число в заданном формат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в формуле делается попытка деления на нул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 формуле задана ссылка на несуществующую ячейку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Формула в электронной таблице может содержать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ай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— это способ графического отображения информации, их используют, чтобы визуализировать данные таблицы и показать зависимости между этими данны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я</w:t>
      </w:r>
      <w:proofErr w:type="gramEnd"/>
      <w:r>
        <w:rPr>
          <w:rFonts w:ascii="Times New Roman" w:hAnsi="Times New Roman" w:cs="Times New Roman"/>
          <w:bCs/>
          <w:sz w:val="28"/>
        </w:rPr>
        <w:t>чей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На представленном рисунке отсутствует элемент диа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 l="3926" t="23854" r="61993" b="296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Как называется тип диаграммы представленной на рисунке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 основным элементам диаграммы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969"/>
        <w:gridCol w:w="5954"/>
      </w:tblGrid>
      <w:tr w:rsidR="00B56752">
        <w:tc>
          <w:tcPr>
            <w:tcW w:w="396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в электронной таблице — это инструмент, с помощью которого информацию из таблицы организовывают в необходим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ртиров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Фильтрация данных в электронной таблице – это процедура, предназначенная </w:t>
      </w:r>
      <w:proofErr w:type="gramStart"/>
      <w:r>
        <w:rPr>
          <w:rFonts w:ascii="Times New Roman" w:hAnsi="Times New Roman" w:cs="Times New Roman"/>
          <w:bCs/>
          <w:sz w:val="28"/>
        </w:rPr>
        <w:t>для</w:t>
      </w:r>
      <w:proofErr w:type="gramEnd"/>
      <w:r>
        <w:rPr>
          <w:rFonts w:ascii="Times New Roman" w:hAnsi="Times New Roman" w:cs="Times New Roman"/>
          <w:bCs/>
          <w:sz w:val="28"/>
        </w:rPr>
        <w:t>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Сколько в таблице останется строк с данными после фильтрации со следующим критерием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Математика &gt; 8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 каком порядке отсортирован столбец ФИО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от </w:t>
      </w:r>
      <w:proofErr w:type="gramStart"/>
      <w:r>
        <w:rPr>
          <w:rFonts w:ascii="Times New Roman" w:hAnsi="Times New Roman" w:cs="Times New Roman"/>
          <w:bCs/>
          <w:sz w:val="28"/>
        </w:rPr>
        <w:t>старых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нов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ая фамилия окажется на первом месте после сортировки столбца Русский язык по убывани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Черн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йце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рге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кворцо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по убыванию (от большего </w:t>
      </w:r>
      <w:proofErr w:type="gramStart"/>
      <w:r>
        <w:rPr>
          <w:rFonts w:ascii="Times New Roman" w:hAnsi="Times New Roman" w:cs="Times New Roman"/>
          <w:bCs/>
          <w:sz w:val="28"/>
        </w:rPr>
        <w:t>к</w:t>
      </w:r>
      <w:proofErr w:type="gramEnd"/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) по убыванию (от большего </w:t>
      </w:r>
      <w:proofErr w:type="gramStart"/>
      <w:r>
        <w:rPr>
          <w:rFonts w:ascii="Times New Roman" w:hAnsi="Times New Roman" w:cs="Times New Roman"/>
          <w:bCs/>
          <w:sz w:val="28"/>
        </w:rPr>
        <w:t>к</w:t>
      </w:r>
      <w:proofErr w:type="gramEnd"/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B56752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в 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абджз</w:t>
            </w:r>
            <w:proofErr w:type="spellEnd"/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тексте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B56752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B56752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 б а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г</w:t>
            </w:r>
            <w:proofErr w:type="gramEnd"/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B56752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д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B56752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B56752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– «4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B56752" w:rsidRDefault="00B56752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B56752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B56752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1.8.Сетевое хранение данных и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цифрового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1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</w:tbl>
    <w:p w:rsidR="00B56752" w:rsidRDefault="00B5675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Определение объемов различных носителей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ерез соединение со скоростью 128 000 бит/</w:t>
      </w:r>
      <w:proofErr w:type="gramStart"/>
      <w:r>
        <w:rPr>
          <w:rFonts w:ascii="Times New Roman" w:hAnsi="Times New Roman" w:cs="Times New Roman"/>
          <w:sz w:val="28"/>
        </w:rPr>
        <w:t>с передают</w:t>
      </w:r>
      <w:proofErr w:type="gramEnd"/>
      <w:r>
        <w:rPr>
          <w:rFonts w:ascii="Times New Roman" w:hAnsi="Times New Roman" w:cs="Times New Roman"/>
          <w:sz w:val="28"/>
        </w:rPr>
        <w:t xml:space="preserve"> файл размером 625 Кбайт. Определите время передачи файла в секундах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корость передачи данных равна 64 000 бит/</w:t>
      </w:r>
      <w:proofErr w:type="gramStart"/>
      <w:r>
        <w:rPr>
          <w:rFonts w:ascii="Times New Roman" w:hAnsi="Times New Roman" w:cs="Times New Roman"/>
          <w:sz w:val="28"/>
        </w:rPr>
        <w:t>с</w:t>
      </w:r>
      <w:proofErr w:type="gramEnd"/>
      <w:r>
        <w:rPr>
          <w:rFonts w:ascii="Times New Roman" w:hAnsi="Times New Roman" w:cs="Times New Roman"/>
          <w:sz w:val="28"/>
        </w:rPr>
        <w:t>. Сколько времени займет передача файла объемом 375 Кбайт по этому каналу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В кодировке </w:t>
      </w:r>
      <w:proofErr w:type="spellStart"/>
      <w:r>
        <w:rPr>
          <w:rFonts w:ascii="Times New Roman" w:hAnsi="Times New Roman" w:cs="Times New Roman"/>
          <w:sz w:val="28"/>
        </w:rPr>
        <w:t>Unicode</w:t>
      </w:r>
      <w:proofErr w:type="spellEnd"/>
      <w:r>
        <w:rPr>
          <w:rFonts w:ascii="Times New Roman" w:hAnsi="Times New Roman" w:cs="Times New Roman"/>
          <w:sz w:val="28"/>
        </w:rPr>
        <w:t xml:space="preserve"> на каждый символ отводится 2 байта. Определите информационный объем строки «Где родился, там и пригодился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пишите числа 542,38 в развернут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ереведите целое число 1147 в СС: 2-ричную, 8-ричную, 16-ричную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ереведите 2-ные числа 11011110101 в 8-ричную СС, 16-ричную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Десятичное число 63 в </w:t>
      </w:r>
      <w:proofErr w:type="gramStart"/>
      <w:r>
        <w:rPr>
          <w:rFonts w:ascii="Times New Roman" w:hAnsi="Times New Roman" w:cs="Times New Roman"/>
          <w:sz w:val="28"/>
        </w:rPr>
        <w:t>некоторой</w:t>
      </w:r>
      <w:proofErr w:type="gramEnd"/>
      <w:r>
        <w:rPr>
          <w:rFonts w:ascii="Times New Roman" w:hAnsi="Times New Roman" w:cs="Times New Roman"/>
          <w:sz w:val="28"/>
        </w:rPr>
        <w:t xml:space="preserve"> СС записывается как 120. Определите основание СС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Запишите десятичные числа 217,93 в нормализованн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 Арифметические действия в </w:t>
      </w:r>
      <w:proofErr w:type="gramStart"/>
      <w:r>
        <w:rPr>
          <w:rFonts w:ascii="Times New Roman" w:hAnsi="Times New Roman" w:cs="Times New Roman"/>
          <w:b/>
          <w:sz w:val="28"/>
        </w:rPr>
        <w:t>разных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Сравните числа в </w:t>
      </w:r>
      <w:proofErr w:type="gramStart"/>
      <w:r>
        <w:rPr>
          <w:rFonts w:ascii="Times New Roman" w:hAnsi="Times New Roman" w:cs="Times New Roman"/>
          <w:sz w:val="28"/>
        </w:rPr>
        <w:t>разных</w:t>
      </w:r>
      <w:proofErr w:type="gramEnd"/>
      <w:r>
        <w:rPr>
          <w:rFonts w:ascii="Times New Roman" w:hAnsi="Times New Roman" w:cs="Times New Roman"/>
          <w:sz w:val="28"/>
        </w:rPr>
        <w:t xml:space="preserve"> СС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. Выполните арифметические операции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Решите уравнение 54</w:t>
      </w:r>
      <w:r>
        <w:rPr>
          <w:rFonts w:ascii="Times New Roman" w:hAnsi="Times New Roman" w:cs="Times New Roman"/>
          <w:sz w:val="28"/>
          <w:vertAlign w:val="subscript"/>
        </w:rPr>
        <w:t>7</w:t>
      </w:r>
      <w:r>
        <w:rPr>
          <w:rFonts w:ascii="Times New Roman" w:hAnsi="Times New Roman" w:cs="Times New Roman"/>
          <w:sz w:val="28"/>
        </w:rPr>
        <w:t>+х=320</w:t>
      </w:r>
      <w:r>
        <w:rPr>
          <w:rFonts w:ascii="Times New Roman" w:hAnsi="Times New Roman" w:cs="Times New Roman"/>
          <w:sz w:val="28"/>
          <w:vertAlign w:val="subscript"/>
        </w:rPr>
        <w:t>5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Какое числа</w:t>
      </w:r>
      <w:proofErr w:type="gramStart"/>
      <w:r>
        <w:rPr>
          <w:rFonts w:ascii="Times New Roman" w:hAnsi="Times New Roman" w:cs="Times New Roman"/>
          <w:sz w:val="28"/>
        </w:rPr>
        <w:t xml:space="preserve"> С</w:t>
      </w:r>
      <w:proofErr w:type="gramEnd"/>
      <w:r>
        <w:rPr>
          <w:rFonts w:ascii="Times New Roman" w:hAnsi="Times New Roman" w:cs="Times New Roman"/>
          <w:sz w:val="28"/>
        </w:rPr>
        <w:t>, записанные в 2-ой СС, удовлетворяет неравенству 9D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>&lt;C&lt; 237</w:t>
      </w:r>
      <w:r>
        <w:rPr>
          <w:rFonts w:ascii="Times New Roman" w:hAnsi="Times New Roman" w:cs="Times New Roman"/>
          <w:sz w:val="28"/>
          <w:vertAlign w:val="subscript"/>
        </w:rPr>
        <w:t>8</w:t>
      </w:r>
      <w:r>
        <w:rPr>
          <w:rFonts w:ascii="Times New Roman" w:hAnsi="Times New Roman" w:cs="Times New Roman"/>
          <w:sz w:val="28"/>
        </w:rPr>
        <w:t>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таблицу истинности для логической функции F: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Y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X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5A055D">
        <w:rPr>
          <w:rFonts w:ascii="Times New Roman" w:hAnsi="Times New Roman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 xml:space="preserve"> (</w:t>
      </w:r>
      <w:proofErr w:type="gramStart"/>
      <w:r>
        <w:rPr>
          <w:rFonts w:ascii="Times New Roman" w:hAnsi="Times New Roman"/>
          <w:sz w:val="28"/>
          <w:szCs w:val="28"/>
        </w:rPr>
        <w:t xml:space="preserve">( 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имволом F обозначено одно из указанных ниже логических выражений от трех аргументов: X, Y, Z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 фрагмент таблицы истинности выражения F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9"/>
        <w:gridCol w:w="5212"/>
      </w:tblGrid>
      <w:tr w:rsidR="00B56752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B56752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B56752" w:rsidRDefault="00B56752">
            <w:pPr>
              <w:widowControl w:val="0"/>
              <w:spacing w:after="0" w:line="240" w:lineRule="auto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B56752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83052" w:rsidRPr="00D830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D83052">
        <w:rPr>
          <w:rFonts w:ascii="Times New Roman" w:hAnsi="Times New Roman" w:cs="Times New Roman"/>
          <w:b/>
          <w:sz w:val="28"/>
        </w:rPr>
        <w:t>Практическая работа № 5</w:t>
      </w:r>
      <w:r w:rsidRPr="00D83052">
        <w:rPr>
          <w:rFonts w:ascii="Times New Roman" w:hAnsi="Times New Roman" w:cs="Times New Roman"/>
          <w:sz w:val="28"/>
        </w:rPr>
        <w:t xml:space="preserve"> </w:t>
      </w:r>
      <w:r w:rsidR="00D83052" w:rsidRPr="00D83052">
        <w:rPr>
          <w:rFonts w:ascii="Times New Roman" w:hAnsi="Times New Roman" w:cs="Times New Roman"/>
          <w:b/>
          <w:sz w:val="28"/>
        </w:rPr>
        <w:t xml:space="preserve">Компьютерные сети, их классификация. Работа в локальной сети. Топологии локальных сетей. Обмен данными. Глобальная сеть Интернет. IP-адресация. Правовые основы работы в сети Интернет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Используя 3 понятия профессиональной направленности и логические операции «ИЛИ» (в запросе используется символ |), «И</w:t>
      </w:r>
      <w:proofErr w:type="gramStart"/>
      <w:r>
        <w:rPr>
          <w:rFonts w:ascii="Times New Roman" w:hAnsi="Times New Roman" w:cs="Times New Roman"/>
          <w:sz w:val="28"/>
        </w:rPr>
        <w:t xml:space="preserve">» (&amp;) </w:t>
      </w:r>
      <w:proofErr w:type="gramEnd"/>
      <w:r>
        <w:rPr>
          <w:rFonts w:ascii="Times New Roman" w:hAnsi="Times New Roman" w:cs="Times New Roman"/>
          <w:sz w:val="28"/>
        </w:rPr>
        <w:t xml:space="preserve">составьте 5 запросов для поисковой системы. Расположите получившиеся запросы в порядке возрастания количества страниц, которые найдет поисковый сервер по каждому запросу.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редставьте в виде таблице примеры использования цифровых сервисов государственных услуг (не менее 3).Выполненные задания отправить преподавателю</w:t>
      </w:r>
      <w:r w:rsidR="009140DA">
        <w:rPr>
          <w:rFonts w:ascii="Times New Roman" w:hAnsi="Times New Roman" w:cs="Times New Roman"/>
          <w:sz w:val="28"/>
        </w:rPr>
        <w:t>.</w:t>
      </w:r>
    </w:p>
    <w:p w:rsidR="00B56752" w:rsidRDefault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A37A99">
        <w:rPr>
          <w:rFonts w:ascii="Times New Roman" w:hAnsi="Times New Roman" w:cs="Times New Roman"/>
          <w:sz w:val="28"/>
        </w:rPr>
        <w:t>Используя статистику поисковой системы Яндек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(</w:t>
      </w:r>
      <w:hyperlink r:id="rId68" w:history="1">
        <w:r w:rsidR="00A37A99">
          <w:rPr>
            <w:rStyle w:val="a6"/>
            <w:rFonts w:hAnsi="Times New Roman" w:cs="Times New Roman"/>
            <w:sz w:val="28"/>
          </w:rPr>
          <w:t>http://wordstat.yandex.ru/</w:t>
        </w:r>
      </w:hyperlink>
      <w:r w:rsidR="00A37A99">
        <w:rPr>
          <w:rFonts w:ascii="Times New Roman" w:hAnsi="Times New Roman" w:cs="Times New Roman"/>
          <w:sz w:val="28"/>
        </w:rPr>
        <w:t>), ответьте на следующий вопрос: три самых популярных запроса 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онятия профессиональной направленности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6 </w:t>
      </w:r>
      <w:r w:rsidR="00ED4B43">
        <w:rPr>
          <w:rFonts w:ascii="Times New Roman" w:hAnsi="Times New Roman" w:cs="Times New Roman"/>
          <w:b/>
          <w:sz w:val="28"/>
        </w:rPr>
        <w:t xml:space="preserve">Поиск в интернете. </w:t>
      </w:r>
      <w:r>
        <w:rPr>
          <w:rFonts w:ascii="Times New Roman" w:hAnsi="Times New Roman" w:cs="Times New Roman"/>
          <w:b/>
          <w:sz w:val="28"/>
        </w:rPr>
        <w:t>Облачные хранилища данных. Разделение прав доступа в облачных хранилищах. Коллективная работа над документ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дготовить коллективную презентацию (по 4 чел.) профессиональной направленности «Моя будущая профессия», расположить ее в облаке и предоставить доступ преподавателю для просмотра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b/>
          <w:bCs/>
          <w:sz w:val="28"/>
          <w:szCs w:val="28"/>
        </w:rPr>
      </w:pPr>
      <w:r>
        <w:rPr>
          <w:rFonts w:ascii="Times New Roman" w:eastAsia="Calibri" w:hAnsi="Times New Roman"/>
          <w:b/>
          <w:bCs/>
          <w:sz w:val="28"/>
          <w:szCs w:val="28"/>
        </w:rPr>
        <w:t>Практическое занятие № 7 Защита информации. Вредоносные программы. Антивирусные программы. Информационная безопасность. Информационная безопасность в мире, России. Безопасность в Интернете (сетевые угрозы, мошенничество)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D50AB3">
        <w:rPr>
          <w:rFonts w:ascii="Times New Roman" w:eastAsia="Calibri" w:hAnsi="Times New Roman"/>
          <w:bCs/>
          <w:sz w:val="28"/>
          <w:szCs w:val="28"/>
        </w:rPr>
        <w:t>1.</w:t>
      </w:r>
      <w:r>
        <w:rPr>
          <w:rFonts w:ascii="Times New Roman" w:eastAsia="Calibri" w:hAnsi="Times New Roman"/>
          <w:sz w:val="28"/>
          <w:szCs w:val="28"/>
        </w:rPr>
        <w:t xml:space="preserve">Выполните проверку каталога Мои документы на наличие компьютерных вирусов. Запишите отчёт  - результат проверки. </w:t>
      </w:r>
    </w:p>
    <w:p w:rsidR="00D50AB3" w:rsidRPr="00D50AB3" w:rsidRDefault="00D50AB3" w:rsidP="00D50AB3">
      <w:pPr>
        <w:spacing w:after="0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2.Запишите профилактические меры по предотвращению заражения компьютера вирусами </w:t>
      </w:r>
    </w:p>
    <w:p w:rsidR="00D83052" w:rsidRPr="00D83052" w:rsidRDefault="00D83052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D83052" w:rsidRDefault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D50AB3">
        <w:rPr>
          <w:rFonts w:ascii="Times New Roman" w:hAnsi="Times New Roman" w:cs="Times New Roman"/>
          <w:b/>
          <w:sz w:val="28"/>
        </w:rPr>
        <w:t>Практическая работа № 8</w:t>
      </w:r>
      <w:r w:rsidR="00A37A99" w:rsidRPr="00D50AB3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вставка графических объектов, таблиц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рофессиональной направленности по предоставленному образцу (документ должен содержать текст, списки, таблицы, рисунки).</w:t>
      </w:r>
    </w:p>
    <w:p w:rsidR="00B56752" w:rsidRDefault="00ED4B4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</w:t>
      </w:r>
      <w:r w:rsidR="00A37A99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создание и редактирование математических формул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 профессиональной направленности по предоставленному образцу (документ должен содержать математические формулы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</w:t>
      </w:r>
      <w:r w:rsidR="00A37A99">
        <w:rPr>
          <w:rFonts w:ascii="Times New Roman" w:hAnsi="Times New Roman" w:cs="Times New Roman"/>
          <w:b/>
          <w:sz w:val="28"/>
        </w:rPr>
        <w:t xml:space="preserve"> Многостраничные документы. Структура докумен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</w:t>
      </w:r>
      <w:r w:rsidR="00A37A99">
        <w:rPr>
          <w:rFonts w:ascii="Times New Roman" w:hAnsi="Times New Roman" w:cs="Times New Roman"/>
          <w:b/>
          <w:sz w:val="28"/>
        </w:rPr>
        <w:t xml:space="preserve"> Гипертекстовые документы. Совместная работа над документом.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B56752" w:rsidRPr="003B22FD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3B22FD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 Создание растрового изображения  </w:t>
      </w:r>
      <w:proofErr w:type="gramStart"/>
      <w:r>
        <w:rPr>
          <w:rFonts w:ascii="Times New Roman" w:hAnsi="Times New Roman" w:cs="Times New Roman"/>
          <w:b/>
          <w:sz w:val="28"/>
        </w:rPr>
        <w:t>в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ПО </w:t>
      </w:r>
      <w:proofErr w:type="spellStart"/>
      <w:r>
        <w:rPr>
          <w:rFonts w:ascii="Times New Roman" w:hAnsi="Times New Roman" w:cs="Times New Roman"/>
          <w:b/>
          <w:sz w:val="28"/>
        </w:rPr>
        <w:t>Gimp</w:t>
      </w:r>
      <w:proofErr w:type="spellEnd"/>
      <w:r>
        <w:rPr>
          <w:rFonts w:ascii="Times New Roman" w:hAnsi="Times New Roman" w:cs="Times New Roman"/>
          <w:b/>
          <w:sz w:val="28"/>
        </w:rPr>
        <w:t>. Работа с многослойными изображения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обработку цифровых растровых изображений в </w:t>
      </w:r>
      <w:proofErr w:type="spellStart"/>
      <w:r>
        <w:rPr>
          <w:rFonts w:ascii="Times New Roman" w:hAnsi="Times New Roman" w:cs="Times New Roman"/>
          <w:sz w:val="28"/>
        </w:rPr>
        <w:t>Gimp</w:t>
      </w:r>
      <w:proofErr w:type="spellEnd"/>
      <w:r>
        <w:rPr>
          <w:rFonts w:ascii="Times New Roman" w:hAnsi="Times New Roman" w:cs="Times New Roman"/>
          <w:sz w:val="28"/>
        </w:rPr>
        <w:t xml:space="preserve"> (использование инструментов выделения, работа со слоями, использование фильтров и эффектов, создание анимации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</w:t>
      </w:r>
      <w:r w:rsidR="00A37A99">
        <w:rPr>
          <w:rFonts w:ascii="Times New Roman" w:hAnsi="Times New Roman" w:cs="Times New Roman"/>
          <w:b/>
          <w:sz w:val="28"/>
        </w:rPr>
        <w:t xml:space="preserve"> Работа с векторными графическими объектами </w:t>
      </w:r>
      <w:proofErr w:type="gramStart"/>
      <w:r w:rsidR="00A37A99">
        <w:rPr>
          <w:rFonts w:ascii="Times New Roman" w:hAnsi="Times New Roman" w:cs="Times New Roman"/>
          <w:b/>
          <w:sz w:val="28"/>
        </w:rPr>
        <w:t>в</w:t>
      </w:r>
      <w:proofErr w:type="gramEnd"/>
      <w:r w:rsidR="00A37A99">
        <w:rPr>
          <w:rFonts w:ascii="Times New Roman" w:hAnsi="Times New Roman" w:cs="Times New Roman"/>
          <w:b/>
          <w:sz w:val="28"/>
        </w:rPr>
        <w:t xml:space="preserve"> ПО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Inkscape.Группировка</w:t>
      </w:r>
      <w:proofErr w:type="spellEnd"/>
      <w:r w:rsidR="00A37A99">
        <w:rPr>
          <w:rFonts w:ascii="Times New Roman" w:hAnsi="Times New Roman" w:cs="Times New Roman"/>
          <w:b/>
          <w:sz w:val="28"/>
        </w:rPr>
        <w:t xml:space="preserve"> и трансформация объектов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векторные изображений в </w:t>
      </w:r>
      <w:proofErr w:type="spellStart"/>
      <w:r>
        <w:rPr>
          <w:rFonts w:ascii="Times New Roman" w:hAnsi="Times New Roman" w:cs="Times New Roman"/>
          <w:sz w:val="28"/>
        </w:rPr>
        <w:t>Inkscape</w:t>
      </w:r>
      <w:proofErr w:type="spellEnd"/>
      <w:r>
        <w:rPr>
          <w:rFonts w:ascii="Times New Roman" w:hAnsi="Times New Roman" w:cs="Times New Roman"/>
          <w:sz w:val="28"/>
        </w:rPr>
        <w:t xml:space="preserve"> (использование инструментов рисования, работа с контурами, рисование кривыми Безье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компьютер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 xml:space="preserve">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</w:t>
      </w:r>
      <w:r w:rsidR="00A37A99">
        <w:rPr>
          <w:rFonts w:ascii="Times New Roman" w:hAnsi="Times New Roman" w:cs="Times New Roman"/>
          <w:b/>
          <w:sz w:val="28"/>
        </w:rPr>
        <w:t xml:space="preserve"> Принцип мультимедиа. Интерактивное представление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здать презентации профессиональной направленности с гипермедиа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веб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 (создание структуры страницы и наполнение текстом, рисунками, таблицей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</w:t>
      </w:r>
      <w:r w:rsidR="00A37A99">
        <w:rPr>
          <w:rFonts w:ascii="Times New Roman" w:hAnsi="Times New Roman" w:cs="Times New Roman"/>
          <w:b/>
          <w:sz w:val="28"/>
        </w:rPr>
        <w:t xml:space="preserve"> Оформление гипертекстовой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на помеченное место на читаемой странице, на адрес любой Веб-страницы сети Интернет, на адрес электронной почты E-</w:t>
      </w:r>
      <w:proofErr w:type="spellStart"/>
      <w:r>
        <w:rPr>
          <w:rFonts w:ascii="Times New Roman" w:hAnsi="Times New Roman" w:cs="Times New Roman"/>
          <w:sz w:val="28"/>
        </w:rPr>
        <w:t>mail</w:t>
      </w:r>
      <w:proofErr w:type="spellEnd"/>
      <w:proofErr w:type="gramStart"/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)</w:t>
      </w:r>
      <w:proofErr w:type="gramEnd"/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8</w:t>
      </w:r>
      <w:r w:rsidR="00A37A99">
        <w:rPr>
          <w:rFonts w:ascii="Times New Roman" w:hAnsi="Times New Roman" w:cs="Times New Roman"/>
          <w:b/>
          <w:sz w:val="28"/>
        </w:rPr>
        <w:t xml:space="preserve"> Решение задач, связанных с анализом графов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На рисунке – схема дорог, связывающих города А, Б, В, Г, Д, Е, Ж, </w:t>
      </w:r>
      <w:proofErr w:type="gramStart"/>
      <w:r>
        <w:rPr>
          <w:rFonts w:ascii="Times New Roman" w:hAnsi="Times New Roman" w:cs="Times New Roman"/>
          <w:sz w:val="28"/>
        </w:rPr>
        <w:t>З</w:t>
      </w:r>
      <w:proofErr w:type="gramEnd"/>
      <w:r>
        <w:rPr>
          <w:rFonts w:ascii="Times New Roman" w:hAnsi="Times New Roman" w:cs="Times New Roman"/>
          <w:sz w:val="28"/>
        </w:rPr>
        <w:t xml:space="preserve">, И, К. По каждой дороге можно двигаться только в одном направлении, указанном стрелкой. </w:t>
      </w:r>
    </w:p>
    <w:p w:rsidR="00B56752" w:rsidRDefault="005A055D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  <w:lang w:eastAsia="ru-RU"/>
        </w:rPr>
      </w:r>
      <w:r>
        <w:rPr>
          <w:rFonts w:ascii="Times New Roman" w:hAnsi="Times New Roman"/>
          <w:sz w:val="28"/>
          <w:szCs w:val="28"/>
          <w:lang w:eastAsia="ru-RU"/>
        </w:rPr>
        <w:pict>
          <v:group id="Полотно 38" o:spid="_x0000_s1027" editas="canvas" style="width:276pt;height:151.95pt;mso-position-horizontal-relative:char;mso-position-vertical-relative:line" coordsize="350,192972">
            <v:shape id="_x0000_s1057" type="#_x0000_t75" style="position:absolute;width:350;height:192"/>
            <v:shapetype id="_x0000_t202" coordsize="21600,21600" o:spt="202" path="m,l,21600r21600,l21600,xe">
              <v:stroke joinstyle="miter"/>
              <v:path gradientshapeok="t" o:connecttype="rect"/>
            </v:shapetype>
            <v:shape id=" 40" o:spid="_x0000_s1056" type="#_x0000_t202" style="position:absolute;left:57;top:109;width:34;height:29" stroked="f">
              <v:path arrowok="t"/>
              <v:textbox>
                <w:txbxContent>
                  <w:p w:rsidR="00972075" w:rsidRDefault="00972075">
                    <w:r>
                      <w:t>Г</w:t>
                    </w:r>
                  </w:p>
                </w:txbxContent>
              </v:textbox>
            </v:shape>
            <v:shape id=" 41" o:spid="_x0000_s1055" type="#_x0000_t202" style="position:absolute;left:91;top:52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" stroked="f">
              <v:path arrowok="t"/>
              <v:textbox>
                <w:txbxContent>
                  <w:p w:rsidR="00972075" w:rsidRDefault="00972075">
                    <w:r>
                      <w:t>В</w:t>
                    </w:r>
                  </w:p>
                </w:txbxContent>
              </v:textbox>
            </v:shape>
            <v:line id=" 42" o:spid="_x0000_s1054" style="position:absolute;flip:y" from="34,29" to="91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">
              <v:stroke endarrow="classic" endarrowlength="long"/>
            </v:line>
            <v:line id=" 43" o:spid="_x0000_s1053" style="position:absolute" from="34,72" to="91,119" o:connectortype="straight">
              <v:stroke endarrow="classic" endarrowlength="long"/>
            </v:line>
            <v:line id=" 44" o:spid="_x0000_s1052" style="position:absolute" from="91,29" to="171,2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">
              <v:stroke startarrow="oval" endarrow="classic" endarrowlength="long"/>
            </v:line>
            <v:shape id=" 45" o:spid="_x0000_s1051" style="position:absolute;left:45;top:75;width:7;height:78;rotation:10134837fd" coordsize="1188,11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" path="m,11l1188,e">
              <v:stroke endarrow="classic" endarrowlength="long"/>
              <v:path arrowok="t" o:connecttype="custom" o:connectlocs="0,784860;71755,0" o:connectangles="0,0"/>
            </v:shape>
            <v:line id=" 46" o:spid="_x0000_s1050" style="position:absolute" from="171,28" to="171,28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">
              <v:stroke endarrow="block"/>
            </v:line>
            <v:line id=" 47" o:spid="_x0000_s1049" style="position:absolute;flip:x" from="166,68" to="22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">
              <v:stroke startarrow="oval" endarrow="classic" endarrowlength="long"/>
            </v:line>
            <v:line id=" 48" o:spid="_x0000_s1048" style="position:absolute" from="91,29" to="125,75" o:connectortype="straight">
              <v:stroke endarrow="classic" endarrowlength="long"/>
            </v:line>
            <v:line id=" 49" o:spid="_x0000_s1047" style="position:absolute;flip:y" from="91,73" to="125,11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">
              <v:stroke startarrow="oval" endarrow="classic" endarrowlength="long"/>
            </v:line>
            <v:shape id=" 50" o:spid="_x0000_s1046" style="position:absolute;left:125;top:69;width:97;height:3" coordsize="1518,58" path="m,58l1518,e">
              <v:stroke startarrow="oval" endarrow="classic" endarrowlength="long"/>
              <v:path arrowok="t" o:connecttype="custom" o:connectlocs="0,36830;963930,0" o:connectangles="0,0"/>
            </v:shape>
            <v:shape id=" 51" o:spid="_x0000_s1045" type="#_x0000_t202" style="position:absolute;left:7;top:53;width:34;height:30" filled="f" stroked="f">
              <v:path arrowok="t"/>
              <v:textbox>
                <w:txbxContent>
                  <w:p w:rsidR="00972075" w:rsidRDefault="00972075">
                    <w:r>
                      <w:t>А</w:t>
                    </w:r>
                  </w:p>
                </w:txbxContent>
              </v:textbox>
            </v:shape>
            <v:shape id=" 52" o:spid="_x0000_s1044" type="#_x0000_t202" style="position:absolute;left:48;top:153;width:34;height:29" filled="f" stroked="f">
              <v:path arrowok="t"/>
              <v:textbox>
                <w:txbxContent>
                  <w:p w:rsidR="00972075" w:rsidRDefault="00972075">
                    <w:r>
                      <w:t>Д</w:t>
                    </w:r>
                  </w:p>
                </w:txbxContent>
              </v:textbox>
            </v:shape>
            <v:shape id=" 53" o:spid="_x0000_s1043" type="#_x0000_t202" style="position:absolute;left:151;top:9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proofErr w:type="gramStart"/>
                    <w:r>
                      <w:t>З</w:t>
                    </w:r>
                    <w:proofErr w:type="gramEnd"/>
                  </w:p>
                </w:txbxContent>
              </v:textbox>
            </v:shape>
            <v:shape id=" 54" o:spid="_x0000_s1042" type="#_x0000_t202" style="position:absolute;left:68;top:6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Б</w:t>
                    </w:r>
                  </w:p>
                </w:txbxContent>
              </v:textbox>
            </v:shape>
            <v:line id=" 55" o:spid="_x0000_s1041" style="position:absolute" from="34,73" to="125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">
              <v:stroke startarrow="oval" endarrow="classic" endarrowlength="long"/>
            </v:line>
            <v:shape id=" 56" o:spid="_x0000_s1040" type="#_x0000_t202" style="position:absolute;left:148;width:34;height:29" filled="f" stroked="f">
              <v:path arrowok="t"/>
              <v:textbox>
                <w:txbxContent>
                  <w:p w:rsidR="00972075" w:rsidRDefault="00972075">
                    <w:r>
                      <w:t>Е</w:t>
                    </w:r>
                  </w:p>
                </w:txbxContent>
              </v:textbox>
            </v:shape>
            <v:line id=" 57" o:spid="_x0000_s1039" style="position:absolute" from="314,71" to="314,72" o:connectortype="straight">
              <v:stroke startarrow="oval" endarrow="open" endarrowwidth="narrow" endarrowlength="long"/>
            </v:line>
            <v:line id=" 58" o:spid="_x0000_s1038" style="position:absolute" from="176,30" to="311,69" o:connectortype="straight">
              <v:stroke endarrow="classic" endarrowlength="long"/>
            </v:line>
            <v:shape id=" 59" o:spid="_x0000_s1037" style="position:absolute;left:223;top:68;width:87;height:4" coordsize="1505,10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" path="m,l1505,107e">
              <v:stroke startarrow="oval" endarrow="classic" endarrowwidth="narrow" endarrowlength="long"/>
              <v:path arrowok="t" o:connecttype="custom" o:connectlocs="0,0;872490,45720" o:connectangles="0,0"/>
            </v:shape>
            <v:shape id=" 60" o:spid="_x0000_s1036" type="#_x0000_t202" style="position:absolute;left:186;top:43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Ж</w:t>
                    </w:r>
                  </w:p>
                </w:txbxContent>
              </v:textbox>
            </v:shape>
            <v:line id=" 61" o:spid="_x0000_s1035" style="position:absolute" from="174,29" to="174,30" o:connectortype="straight">
              <v:stroke startarrow="oval" endarrow="open" endarrowwidth="narrow" endarrowlength="long"/>
            </v:line>
            <v:line id=" 62" o:spid="_x0000_s1034" style="position:absolute;flip:y" from="64,122" to="89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">
              <v:stroke startarrow="oval" endarrow="classic" endarrowlength="long"/>
            </v:line>
            <v:line id=" 63" o:spid="_x0000_s1033" style="position:absolute;flip:y" from="68,149" to="234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">
              <v:stroke endarrow="classic" endarrowlength="long"/>
            </v:line>
            <v:line id=" 64" o:spid="_x0000_s1032" style="position:absolute;flip:y" from="238,73" to="311,14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">
              <v:stroke startarrow="oval" endarrow="classic" endarrowlength="long"/>
            </v:line>
            <v:line id=" 65" o:spid="_x0000_s1031" style="position:absolute;flip:y" from="93,120" to="16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">
              <v:stroke endarrow="classic" endarrowlength="long"/>
            </v:line>
            <v:shape id=" 66" o:spid="_x0000_s1030" type="#_x0000_t202" style="position:absolute;left:218;top:12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" filled="f" stroked="f">
              <v:path arrowok="t"/>
              <v:textbox>
                <w:txbxContent>
                  <w:p w:rsidR="00972075" w:rsidRDefault="00972075">
                    <w:r>
                      <w:t>И</w:t>
                    </w:r>
                  </w:p>
                </w:txbxContent>
              </v:textbox>
            </v:shape>
            <v:shape id=" 67" o:spid="_x0000_s1029" type="#_x0000_t202" style="position:absolute;left:305;top:45;width:35;height:30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" filled="f" stroked="f">
              <v:path arrowok="t"/>
              <v:textbox>
                <w:txbxContent>
                  <w:p w:rsidR="00972075" w:rsidRDefault="00972075">
                    <w:r>
                      <w:t>К</w:t>
                    </w:r>
                  </w:p>
                </w:txbxContent>
              </v:textbox>
            </v:shape>
            <v:line id=" 68" o:spid="_x0000_s1028" style="position:absolute;flip:y" from="166,75" to="305,120" o:connectortype="straight">
              <v:stroke startarrow="oval" endarrow="classic" endarrowlength="long"/>
            </v:line>
            <w10:wrap type="none"/>
            <w10:anchorlock/>
          </v:group>
        </w:pic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, проходящих через город В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, не проходящих через город Ж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акова длина самого длинного пути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? Длиной пути считать количество дорог, составляющих этот путь.</w:t>
      </w:r>
    </w:p>
    <w:p w:rsidR="00B56752" w:rsidRDefault="007A2C01" w:rsidP="007A2C0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A37A99">
        <w:rPr>
          <w:rFonts w:ascii="Times New Roman" w:hAnsi="Times New Roman" w:cs="Times New Roman"/>
          <w:sz w:val="28"/>
        </w:rPr>
        <w:t>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B56752" w:rsidRDefault="00B56752">
      <w:pPr>
        <w:tabs>
          <w:tab w:val="left" w:pos="993"/>
        </w:tabs>
        <w:ind w:left="34"/>
        <w:jc w:val="center"/>
      </w:pPr>
      <w:r>
        <w:object w:dxaOrig="5071" w:dyaOrig="2760">
          <v:shape id="_x0000_i1044" type="#_x0000_t75" style="width:252.75pt;height:138.85pt" o:ole="">
            <v:imagedata r:id="rId69" o:title=""/>
          </v:shape>
          <o:OLEObject Type="Embed" ProgID="PBrush" ShapeID="_x0000_i1044" DrawAspect="Content" ObjectID="_1806164059" r:id="rId70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B56752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1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4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6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7</w:t>
            </w:r>
            <w:proofErr w:type="gramEnd"/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</w:rPr>
        <w:t>Определите длину дороги из пункта</w:t>
      </w:r>
      <w:proofErr w:type="gramStart"/>
      <w:r>
        <w:rPr>
          <w:rFonts w:ascii="Times New Roman" w:hAnsi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</w:rPr>
        <w:t xml:space="preserve"> в пункт Г. В ответе запишите целое число – так, как оно указано в таблице.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</w:t>
      </w:r>
      <w:r w:rsidR="00A37A99">
        <w:rPr>
          <w:rFonts w:ascii="Times New Roman" w:hAnsi="Times New Roman" w:cs="Times New Roman"/>
          <w:b/>
          <w:sz w:val="28"/>
        </w:rPr>
        <w:t xml:space="preserve"> Алгоритмы моделирования кратчайших путей между вершинами. Элементы теории игр (выигрышная стратегия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линейной и разветвляющейся структуры в виде блок-схем</w:t>
      </w:r>
    </w:p>
    <w:p w:rsidR="00B56752" w:rsidRDefault="003B22FD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Составить алгоритм линейной структуры для решения задачи профессиональной направленности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алгоритм разветвляющейся структуры для решения задачи профессиональной направленности</w:t>
      </w:r>
    </w:p>
    <w:p w:rsid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циклической структуры в виде блок-схем</w:t>
      </w:r>
    </w:p>
    <w:p w:rsidR="003B22FD" w:rsidRP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3B22FD">
        <w:rPr>
          <w:rFonts w:ascii="Times New Roman" w:hAnsi="Times New Roman" w:cs="Times New Roman"/>
          <w:b/>
          <w:sz w:val="28"/>
        </w:rPr>
        <w:t>Практическая работа № 22. Контрольная работа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23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многотабличной базы данных, связей между таблицами. Создание форм и заполнение базы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базу данных «Студенты» (создать несколько таблиц, создать связи между ними, создать формы и заполнить базу данных)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</w:t>
      </w:r>
      <w:r w:rsidR="00A37A99">
        <w:rPr>
          <w:rFonts w:ascii="Times New Roman" w:hAnsi="Times New Roman" w:cs="Times New Roman"/>
          <w:b/>
          <w:sz w:val="28"/>
        </w:rPr>
        <w:t xml:space="preserve"> Формирование запросов и создание отчетов в базе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 базе данных «Студенты» сформировать запросы по заданным критериям и отчеты с заданными параметрами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</w:t>
      </w:r>
      <w:r w:rsidR="00A37A99">
        <w:rPr>
          <w:rFonts w:ascii="Times New Roman" w:hAnsi="Times New Roman" w:cs="Times New Roman"/>
          <w:b/>
          <w:sz w:val="28"/>
        </w:rPr>
        <w:t xml:space="preserve"> Ввод и редактирование данных в табличном процессоре. Форматирование ячеек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таблицы по образцу (используя операции </w:t>
      </w:r>
      <w:proofErr w:type="spellStart"/>
      <w:r>
        <w:rPr>
          <w:rFonts w:ascii="Times New Roman" w:hAnsi="Times New Roman" w:cs="Times New Roman"/>
          <w:sz w:val="28"/>
        </w:rPr>
        <w:t>автозаполнения</w:t>
      </w:r>
      <w:proofErr w:type="spellEnd"/>
      <w:r>
        <w:rPr>
          <w:rFonts w:ascii="Times New Roman" w:hAnsi="Times New Roman" w:cs="Times New Roman"/>
          <w:sz w:val="28"/>
        </w:rPr>
        <w:t xml:space="preserve"> и форматирования содержимого ячеек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</w:t>
      </w:r>
      <w:r w:rsidR="00D83052">
        <w:rPr>
          <w:rFonts w:ascii="Times New Roman" w:hAnsi="Times New Roman" w:cs="Times New Roman"/>
          <w:b/>
          <w:sz w:val="28"/>
        </w:rPr>
        <w:t>бота № 26</w:t>
      </w:r>
      <w:r>
        <w:rPr>
          <w:rFonts w:ascii="Times New Roman" w:hAnsi="Times New Roman" w:cs="Times New Roman"/>
          <w:b/>
          <w:sz w:val="28"/>
        </w:rPr>
        <w:t xml:space="preserve"> Формулы и функции в электронных таблицах. Встроенные функции и их использование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в электронной таблице математические, статистические, </w:t>
      </w:r>
      <w:proofErr w:type="gramStart"/>
      <w:r>
        <w:rPr>
          <w:rFonts w:ascii="Times New Roman" w:hAnsi="Times New Roman" w:cs="Times New Roman"/>
          <w:sz w:val="28"/>
        </w:rPr>
        <w:t>финансовый</w:t>
      </w:r>
      <w:proofErr w:type="gramEnd"/>
      <w:r>
        <w:rPr>
          <w:rFonts w:ascii="Times New Roman" w:hAnsi="Times New Roman" w:cs="Times New Roman"/>
          <w:sz w:val="28"/>
        </w:rPr>
        <w:t xml:space="preserve">  и логические вычисления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</w:t>
      </w:r>
      <w:r w:rsidR="00A37A99">
        <w:rPr>
          <w:rFonts w:ascii="Times New Roman" w:hAnsi="Times New Roman" w:cs="Times New Roman"/>
          <w:b/>
          <w:sz w:val="28"/>
        </w:rPr>
        <w:t xml:space="preserve"> Визуализация данных в электронных таблица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ы для иллюстрации статистических данных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2. Построить графики функций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</w:t>
      </w:r>
      <w:r w:rsidR="00A37A99">
        <w:rPr>
          <w:rFonts w:ascii="Times New Roman" w:hAnsi="Times New Roman" w:cs="Times New Roman"/>
          <w:b/>
          <w:sz w:val="28"/>
        </w:rPr>
        <w:t xml:space="preserve"> 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</w:t>
      </w:r>
      <w:r w:rsidR="009140DA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вленности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</w:t>
      </w:r>
      <w:r w:rsidR="00A37A99">
        <w:rPr>
          <w:rFonts w:ascii="Times New Roman" w:hAnsi="Times New Roman" w:cs="Times New Roman"/>
          <w:b/>
          <w:sz w:val="28"/>
        </w:rPr>
        <w:t xml:space="preserve"> Ввод и вывод данных. Математические операции с целыми и вещественными числами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Вычислите значения предложенных выражений с использованием различных операций и функций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линейного алгоритма в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линейного алгоритм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разветвляющихся алгоритмов в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разветвляющегося алгоритм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алгоритмов с </w:t>
      </w:r>
      <w:proofErr w:type="gramStart"/>
      <w:r w:rsidR="00A37A99">
        <w:rPr>
          <w:rFonts w:ascii="Times New Roman" w:hAnsi="Times New Roman" w:cs="Times New Roman"/>
          <w:b/>
          <w:sz w:val="28"/>
        </w:rPr>
        <w:t>вложенным</w:t>
      </w:r>
      <w:proofErr w:type="gramEnd"/>
      <w:r w:rsidR="00A37A99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ветвлениемв</w:t>
      </w:r>
      <w:proofErr w:type="spellEnd"/>
      <w:r w:rsidR="00A37A99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алгоритма с вложенным ветвлением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</w:t>
      </w:r>
      <w:r w:rsidR="00FD4A84">
        <w:rPr>
          <w:rFonts w:ascii="Times New Roman" w:hAnsi="Times New Roman" w:cs="Times New Roman"/>
          <w:b/>
          <w:sz w:val="28"/>
        </w:rPr>
        <w:t>3 Реализация цикла с параметром и</w:t>
      </w:r>
      <w:r w:rsidR="00FD4A84" w:rsidRPr="00FD4A84">
        <w:rPr>
          <w:rFonts w:ascii="Times New Roman" w:hAnsi="Times New Roman" w:cs="Times New Roman"/>
          <w:b/>
          <w:sz w:val="28"/>
        </w:rPr>
        <w:t xml:space="preserve"> </w:t>
      </w:r>
      <w:r w:rsidR="00FD4A84">
        <w:rPr>
          <w:rFonts w:ascii="Times New Roman" w:hAnsi="Times New Roman" w:cs="Times New Roman"/>
          <w:b/>
          <w:sz w:val="28"/>
        </w:rPr>
        <w:t xml:space="preserve">цикла с условием в </w:t>
      </w:r>
      <w:proofErr w:type="spellStart"/>
      <w:r w:rsidR="00FD4A84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алгоритма цикл с параметром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FD4A84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A37A99">
        <w:rPr>
          <w:rFonts w:ascii="Times New Roman" w:hAnsi="Times New Roman" w:cs="Times New Roman"/>
          <w:sz w:val="28"/>
        </w:rPr>
        <w:t xml:space="preserve">. Составить программу для реализации алгоритма цикл с условием в </w:t>
      </w:r>
      <w:proofErr w:type="spellStart"/>
      <w:r w:rsidR="00A37A99">
        <w:rPr>
          <w:rFonts w:ascii="Times New Roman" w:hAnsi="Times New Roman" w:cs="Times New Roman"/>
          <w:sz w:val="28"/>
        </w:rPr>
        <w:t>Python</w:t>
      </w:r>
      <w:proofErr w:type="spellEnd"/>
      <w:r w:rsidR="00A37A99"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операций со строковым типом данных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действий с массивом данных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FD4A84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6 </w:t>
      </w:r>
      <w:r w:rsidR="00FD4A84">
        <w:rPr>
          <w:rFonts w:ascii="Times New Roman" w:hAnsi="Times New Roman" w:cs="Times New Roman"/>
          <w:b/>
          <w:sz w:val="28"/>
        </w:rPr>
        <w:t>Выполнение проектной работы: разработка алгоритма, создание, ввод и отладка программы, анализ результатов</w:t>
      </w:r>
    </w:p>
    <w:p w:rsidR="00B56752" w:rsidRDefault="00FD4A84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Разработать алгоритм, составить программу для реализации выбранного задания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Разработать алгоритм, составить программу для реализации выбранного задания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Построить геометрические фигуры (отрезок, прямоугольник, треугольник, окружность) с заранее заданными значениями </w:t>
      </w:r>
      <w:r>
        <w:rPr>
          <w:rFonts w:ascii="Times New Roman" w:hAnsi="Times New Roman"/>
          <w:bCs/>
          <w:sz w:val="28"/>
          <w:szCs w:val="24"/>
        </w:rPr>
        <w:t>в КОМПАС-3D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эскизы объектов (геометрических тел и тел вращения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ногогранников (параллелепипед, пирамида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ел вращения (цилиндр, конус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(представляющей группу геометрических тел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</w:t>
      </w:r>
      <w:proofErr w:type="spellStart"/>
      <w:r>
        <w:rPr>
          <w:rFonts w:ascii="Times New Roman" w:hAnsi="Times New Roman" w:cs="Times New Roman"/>
          <w:b/>
          <w:sz w:val="28"/>
        </w:rPr>
        <w:t>скругления</w:t>
      </w:r>
      <w:proofErr w:type="spellEnd"/>
      <w:r>
        <w:rPr>
          <w:rFonts w:ascii="Times New Roman" w:hAnsi="Times New Roman" w:cs="Times New Roman"/>
          <w:b/>
          <w:sz w:val="28"/>
        </w:rPr>
        <w:t>) и фаск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элементами закругления и фасками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</w:t>
      </w:r>
      <w:r w:rsidR="00FD4A84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3D модели с ребрами жесткост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ребрами жестк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030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Рисунок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t="47401"/>
                    <a:stretch>
                      <a:fillRect/>
                    </a:stretch>
                  </pic:blipFill>
                  <pic:spPr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FD4A84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</w:t>
      </w:r>
      <w:r w:rsidR="00A37A99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</w:rPr>
        <w:t>47</w:t>
      </w:r>
      <w:r w:rsidR="00A37A99"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1, ОК 2, ПК 2.1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практическая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н высокий уровень знания изученного материала по </w:t>
      </w:r>
      <w:r>
        <w:rPr>
          <w:rFonts w:ascii="Times New Roman" w:hAnsi="Times New Roman" w:cs="Times New Roman"/>
          <w:sz w:val="28"/>
        </w:rPr>
        <w:lastRenderedPageBreak/>
        <w:t>заданной теме; проявлен творческий подход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ко-ориентированные выводы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дного недоч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 заданной теме; работа выполнена полностью, но допущено в ней: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продемонстрированы миним</w:t>
      </w:r>
      <w:r w:rsidR="007A2C01">
        <w:rPr>
          <w:rFonts w:ascii="Times New Roman" w:hAnsi="Times New Roman" w:cs="Times New Roman"/>
          <w:sz w:val="28"/>
        </w:rPr>
        <w:t>альные знания по основным темам и</w:t>
      </w:r>
      <w:r>
        <w:rPr>
          <w:rFonts w:ascii="Times New Roman" w:hAnsi="Times New Roman" w:cs="Times New Roman"/>
          <w:sz w:val="28"/>
        </w:rPr>
        <w:t>зученного материала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полнено</w:t>
      </w:r>
      <w:proofErr w:type="gramEnd"/>
      <w:r>
        <w:rPr>
          <w:rFonts w:ascii="Times New Roman" w:hAnsi="Times New Roman" w:cs="Times New Roman"/>
          <w:sz w:val="28"/>
        </w:rPr>
        <w:t xml:space="preserve"> не менее половины работы или допущены в ней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двух грубых ошибок или не более одной грубой ошибки и одного недочета.</w:t>
      </w: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дифференцированного зачета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а) Вид и форма: компьютерное тестировани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б) Количество заданий –  20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Темы для контроля: Раздел 1, Раздел 2, Раздел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тролируемые компетенции ОК.1, </w:t>
      </w:r>
      <w:proofErr w:type="gramStart"/>
      <w:r>
        <w:rPr>
          <w:rFonts w:ascii="Times New Roman" w:hAnsi="Times New Roman"/>
          <w:sz w:val="28"/>
          <w:szCs w:val="28"/>
        </w:rPr>
        <w:t>ОК</w:t>
      </w:r>
      <w:proofErr w:type="gramEnd"/>
      <w:r>
        <w:rPr>
          <w:rFonts w:ascii="Times New Roman" w:hAnsi="Times New Roman"/>
          <w:sz w:val="28"/>
          <w:szCs w:val="28"/>
        </w:rPr>
        <w:t xml:space="preserve">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sectPr w:rsidR="00B56752" w:rsidSect="00B567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560E" w:rsidRDefault="008C560E">
      <w:pPr>
        <w:spacing w:line="240" w:lineRule="auto"/>
      </w:pPr>
      <w:r>
        <w:separator/>
      </w:r>
    </w:p>
  </w:endnote>
  <w:endnote w:type="continuationSeparator" w:id="0">
    <w:p w:rsidR="008C560E" w:rsidRDefault="008C56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5A055D">
    <w:pPr>
      <w:pStyle w:val="ad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2087" type="#_x0000_t202" style="position:absolute;left:0;text-align:left;margin-left:309.95pt;margin-top:778.05pt;width:18pt;height:15.3pt;z-index:-251658752;mso-position-horizontal-relative:page;mso-position-vertical-relative:page" filled="f" stroked="f">
          <v:path arrowok="t"/>
          <v:textbox inset="0,0,0,0">
            <w:txbxContent>
              <w:p w:rsidR="00972075" w:rsidRDefault="008C560E">
                <w:pPr>
                  <w:pStyle w:val="ad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>
                  <w:instrText>PAGE</w:instrText>
                </w:r>
                <w:r>
                  <w:fldChar w:fldCharType="separate"/>
                </w:r>
                <w:r w:rsidR="005A055D">
                  <w:rPr>
                    <w:rFonts w:hint="default"/>
                    <w:noProof/>
                  </w:rPr>
                  <w:t>1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560E" w:rsidRDefault="008C560E">
      <w:pPr>
        <w:spacing w:after="0"/>
      </w:pPr>
      <w:r>
        <w:separator/>
      </w:r>
    </w:p>
  </w:footnote>
  <w:footnote w:type="continuationSeparator" w:id="0">
    <w:p w:rsidR="008C560E" w:rsidRDefault="008C560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2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3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4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5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6">
    <w:nsid w:val="466C5DF6"/>
    <w:multiLevelType w:val="multilevel"/>
    <w:tmpl w:val="E240635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4"/>
  </w:num>
  <w:num w:numId="7">
    <w:abstractNumId w:val="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2"/>
  <w:proofState w:spelling="clean" w:grammar="clean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89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DF9F00A"/>
    <w:rsid w:val="FFCCE908"/>
    <w:rsid w:val="00000614"/>
    <w:rsid w:val="00017CE9"/>
    <w:rsid w:val="00062C25"/>
    <w:rsid w:val="00070874"/>
    <w:rsid w:val="000A4C47"/>
    <w:rsid w:val="000E05B5"/>
    <w:rsid w:val="00103144"/>
    <w:rsid w:val="001040D7"/>
    <w:rsid w:val="00114CB7"/>
    <w:rsid w:val="001425D8"/>
    <w:rsid w:val="00160246"/>
    <w:rsid w:val="0017197E"/>
    <w:rsid w:val="00172A27"/>
    <w:rsid w:val="001965C5"/>
    <w:rsid w:val="00197A8C"/>
    <w:rsid w:val="001A16D8"/>
    <w:rsid w:val="001C4CF7"/>
    <w:rsid w:val="001D6249"/>
    <w:rsid w:val="00217671"/>
    <w:rsid w:val="00240DA1"/>
    <w:rsid w:val="00275D8E"/>
    <w:rsid w:val="002B46AB"/>
    <w:rsid w:val="002E4126"/>
    <w:rsid w:val="002F0C17"/>
    <w:rsid w:val="00311E14"/>
    <w:rsid w:val="00312433"/>
    <w:rsid w:val="00312B4F"/>
    <w:rsid w:val="003271FE"/>
    <w:rsid w:val="003338EF"/>
    <w:rsid w:val="003B22FD"/>
    <w:rsid w:val="003D2DF3"/>
    <w:rsid w:val="003F778F"/>
    <w:rsid w:val="0041572E"/>
    <w:rsid w:val="004270B8"/>
    <w:rsid w:val="00431130"/>
    <w:rsid w:val="00441A71"/>
    <w:rsid w:val="00455968"/>
    <w:rsid w:val="0046089C"/>
    <w:rsid w:val="00462693"/>
    <w:rsid w:val="00463B81"/>
    <w:rsid w:val="00471CD1"/>
    <w:rsid w:val="00472812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055D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A6B0A"/>
    <w:rsid w:val="006B48DA"/>
    <w:rsid w:val="006C7747"/>
    <w:rsid w:val="006D42A1"/>
    <w:rsid w:val="006F4753"/>
    <w:rsid w:val="006F6237"/>
    <w:rsid w:val="006F7E44"/>
    <w:rsid w:val="00703F9A"/>
    <w:rsid w:val="00734B57"/>
    <w:rsid w:val="0074164F"/>
    <w:rsid w:val="00746410"/>
    <w:rsid w:val="00761943"/>
    <w:rsid w:val="007724B7"/>
    <w:rsid w:val="007942D5"/>
    <w:rsid w:val="007A2C01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4812"/>
    <w:rsid w:val="008A5CDC"/>
    <w:rsid w:val="008A6D61"/>
    <w:rsid w:val="008B34D7"/>
    <w:rsid w:val="008B6AB5"/>
    <w:rsid w:val="008B7737"/>
    <w:rsid w:val="008C3D0E"/>
    <w:rsid w:val="008C560E"/>
    <w:rsid w:val="008E30DC"/>
    <w:rsid w:val="008F372D"/>
    <w:rsid w:val="009140DA"/>
    <w:rsid w:val="00915514"/>
    <w:rsid w:val="00920D56"/>
    <w:rsid w:val="00921E2A"/>
    <w:rsid w:val="00922486"/>
    <w:rsid w:val="00926DA4"/>
    <w:rsid w:val="009605AC"/>
    <w:rsid w:val="009704E8"/>
    <w:rsid w:val="00972075"/>
    <w:rsid w:val="00980754"/>
    <w:rsid w:val="009846D6"/>
    <w:rsid w:val="009B6DFC"/>
    <w:rsid w:val="009F0D01"/>
    <w:rsid w:val="00A06384"/>
    <w:rsid w:val="00A06666"/>
    <w:rsid w:val="00A27177"/>
    <w:rsid w:val="00A37A99"/>
    <w:rsid w:val="00A60A47"/>
    <w:rsid w:val="00A7061F"/>
    <w:rsid w:val="00A72DA3"/>
    <w:rsid w:val="00A81AAD"/>
    <w:rsid w:val="00A934DA"/>
    <w:rsid w:val="00AB7325"/>
    <w:rsid w:val="00AC0B04"/>
    <w:rsid w:val="00AF252F"/>
    <w:rsid w:val="00B56752"/>
    <w:rsid w:val="00B6452B"/>
    <w:rsid w:val="00BA6223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0AB3"/>
    <w:rsid w:val="00D53BC9"/>
    <w:rsid w:val="00D56E23"/>
    <w:rsid w:val="00D614E1"/>
    <w:rsid w:val="00D641E4"/>
    <w:rsid w:val="00D83052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67775"/>
    <w:rsid w:val="00E74354"/>
    <w:rsid w:val="00E82761"/>
    <w:rsid w:val="00EA2039"/>
    <w:rsid w:val="00EA28DC"/>
    <w:rsid w:val="00EA7BA0"/>
    <w:rsid w:val="00EB1A31"/>
    <w:rsid w:val="00EB6DBE"/>
    <w:rsid w:val="00ED4B43"/>
    <w:rsid w:val="00ED7E75"/>
    <w:rsid w:val="00EE12AB"/>
    <w:rsid w:val="00F10B29"/>
    <w:rsid w:val="00F27319"/>
    <w:rsid w:val="00F372EC"/>
    <w:rsid w:val="00F4040B"/>
    <w:rsid w:val="00F43E0D"/>
    <w:rsid w:val="00F8018D"/>
    <w:rsid w:val="00F83830"/>
    <w:rsid w:val="00F86864"/>
    <w:rsid w:val="00F95FC1"/>
    <w:rsid w:val="00FB0EBB"/>
    <w:rsid w:val="00FB4698"/>
    <w:rsid w:val="00FC5387"/>
    <w:rsid w:val="00FD1D99"/>
    <w:rsid w:val="00FD4A84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9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 w:qFormat="1"/>
    <w:lsdException w:name="header" w:unhideWhenUsed="1" w:qFormat="1"/>
    <w:lsdException w:name="footer" w:unhideWhenUsed="1" w:qFormat="1"/>
    <w:lsdException w:name="caption" w:semiHidden="1" w:uiPriority="35" w:unhideWhenUsed="1" w:qFormat="1"/>
    <w:lsdException w:name="footnote reference" w:unhideWhenUsed="1" w:qFormat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 w:qFormat="1"/>
    <w:lsdException w:name="Body Text" w:unhideWhenUsed="1" w:qFormat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Preformatted" w:unhideWhenUsed="1" w:qFormat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Revision" w:semiHidden="1"/>
    <w:lsdException w:name="List Paragraph" w:uiPriority="34" w:qFormat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unhideWhenUsed/>
    <w:qFormat/>
    <w:rsid w:val="00B56752"/>
    <w:pPr>
      <w:spacing w:after="200" w:line="276" w:lineRule="auto"/>
    </w:pPr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B56752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B56752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B56752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uiPriority w:val="99"/>
    <w:unhideWhenUsed/>
    <w:qFormat/>
    <w:rsid w:val="00B56752"/>
    <w:rPr>
      <w:rFonts w:ascii="Times New Roman" w:hint="default"/>
      <w:color w:val="800080"/>
      <w:sz w:val="24"/>
      <w:u w:val="single"/>
    </w:rPr>
  </w:style>
  <w:style w:type="character" w:styleId="a5">
    <w:name w:val="footnote reference"/>
    <w:basedOn w:val="a1"/>
    <w:uiPriority w:val="99"/>
    <w:unhideWhenUsed/>
    <w:qFormat/>
    <w:rsid w:val="00B56752"/>
    <w:rPr>
      <w:rFonts w:ascii="Times New Roman" w:hint="default"/>
      <w:sz w:val="24"/>
      <w:vertAlign w:val="superscript"/>
    </w:rPr>
  </w:style>
  <w:style w:type="character" w:styleId="a6">
    <w:name w:val="Hyperlink"/>
    <w:basedOn w:val="a1"/>
    <w:uiPriority w:val="99"/>
    <w:unhideWhenUsed/>
    <w:qFormat/>
    <w:rsid w:val="00B56752"/>
    <w:rPr>
      <w:rFonts w:ascii="Times New Roman" w:hint="default"/>
      <w:color w:val="0000FF"/>
      <w:sz w:val="24"/>
      <w:u w:val="single"/>
    </w:rPr>
  </w:style>
  <w:style w:type="paragraph" w:styleId="a7">
    <w:name w:val="Balloon Text"/>
    <w:basedOn w:val="a0"/>
    <w:link w:val="a8"/>
    <w:uiPriority w:val="99"/>
    <w:unhideWhenUsed/>
    <w:qFormat/>
    <w:rsid w:val="00B56752"/>
    <w:pPr>
      <w:spacing w:line="240" w:lineRule="auto"/>
    </w:pPr>
    <w:rPr>
      <w:rFonts w:ascii="Tahoma"/>
      <w:sz w:val="16"/>
    </w:rPr>
  </w:style>
  <w:style w:type="paragraph" w:styleId="a9">
    <w:name w:val="footnote text"/>
    <w:basedOn w:val="a0"/>
    <w:link w:val="aa"/>
    <w:uiPriority w:val="99"/>
    <w:unhideWhenUsed/>
    <w:qFormat/>
    <w:rsid w:val="00B56752"/>
    <w:pPr>
      <w:spacing w:line="240" w:lineRule="auto"/>
    </w:pPr>
    <w:rPr>
      <w:rFonts w:ascii="Times New Roman"/>
      <w:sz w:val="20"/>
      <w:lang w:eastAsia="ru-RU"/>
    </w:rPr>
  </w:style>
  <w:style w:type="paragraph" w:styleId="ab">
    <w:name w:val="header"/>
    <w:basedOn w:val="a0"/>
    <w:link w:val="ac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d">
    <w:name w:val="Body Text"/>
    <w:basedOn w:val="a0"/>
    <w:link w:val="ae"/>
    <w:uiPriority w:val="99"/>
    <w:unhideWhenUsed/>
    <w:qFormat/>
    <w:rsid w:val="00B56752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f">
    <w:name w:val="footer"/>
    <w:basedOn w:val="a0"/>
    <w:link w:val="af0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f1">
    <w:name w:val="Normal (Web)"/>
    <w:basedOn w:val="a0"/>
    <w:uiPriority w:val="99"/>
    <w:unhideWhenUsed/>
    <w:qFormat/>
    <w:rsid w:val="00B56752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qFormat/>
    <w:rsid w:val="00B567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table" w:styleId="af2">
    <w:name w:val="Table Grid"/>
    <w:basedOn w:val="a2"/>
    <w:uiPriority w:val="59"/>
    <w:unhideWhenUsed/>
    <w:qFormat/>
    <w:rsid w:val="00B5675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3">
    <w:name w:val="List Paragraph"/>
    <w:basedOn w:val="a0"/>
    <w:uiPriority w:val="34"/>
    <w:unhideWhenUsed/>
    <w:qFormat/>
    <w:rsid w:val="00B56752"/>
    <w:pPr>
      <w:ind w:left="720"/>
    </w:pPr>
  </w:style>
  <w:style w:type="paragraph" w:customStyle="1" w:styleId="ConsPlusNormal">
    <w:name w:val="ConsPlusNormal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B56752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qFormat/>
    <w:rsid w:val="00B56752"/>
    <w:pPr>
      <w:autoSpaceDE w:val="0"/>
      <w:autoSpaceDN w:val="0"/>
      <w:adjustRightInd w:val="0"/>
      <w:spacing w:after="200" w:line="276" w:lineRule="auto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qFormat/>
    <w:rsid w:val="00B56752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qFormat/>
    <w:rsid w:val="00B56752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B56752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qFormat/>
    <w:locked/>
    <w:rsid w:val="00B56752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4"/>
    </w:rPr>
  </w:style>
  <w:style w:type="character" w:customStyle="1" w:styleId="ac">
    <w:name w:val="Верхний колонтитул Знак"/>
    <w:basedOn w:val="a1"/>
    <w:link w:val="ab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qFormat/>
    <w:locked/>
    <w:rsid w:val="00B56752"/>
    <w:rPr>
      <w:rFonts w:ascii="Courier New" w:hint="default"/>
      <w:sz w:val="20"/>
      <w:lang w:eastAsia="ru-RU"/>
    </w:rPr>
  </w:style>
  <w:style w:type="character" w:customStyle="1" w:styleId="af0">
    <w:name w:val="Нижний колонтитул Знак"/>
    <w:basedOn w:val="a1"/>
    <w:link w:val="af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a8">
    <w:name w:val="Текст выноски Знак"/>
    <w:basedOn w:val="a1"/>
    <w:link w:val="a7"/>
    <w:uiPriority w:val="99"/>
    <w:unhideWhenUsed/>
    <w:qFormat/>
    <w:locked/>
    <w:rsid w:val="00B56752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qFormat/>
    <w:locked/>
    <w:rsid w:val="00B56752"/>
    <w:rPr>
      <w:rFonts w:ascii="Times New Roman" w:hint="default"/>
      <w:sz w:val="28"/>
      <w:u w:val="none" w:color="000000"/>
      <w:lang w:eastAsia="ru-RU"/>
    </w:rPr>
  </w:style>
  <w:style w:type="character" w:customStyle="1" w:styleId="ae">
    <w:name w:val="Основной текст Знак"/>
    <w:basedOn w:val="a1"/>
    <w:link w:val="ad"/>
    <w:uiPriority w:val="99"/>
    <w:unhideWhenUsed/>
    <w:qFormat/>
    <w:locked/>
    <w:rsid w:val="00B56752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qFormat/>
    <w:rsid w:val="00B56752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qFormat/>
    <w:rsid w:val="00B56752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qFormat/>
    <w:locked/>
    <w:rsid w:val="00B56752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qFormat/>
    <w:rsid w:val="00B56752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qFormat/>
    <w:rsid w:val="00B56752"/>
    <w:rPr>
      <w:rFonts w:ascii="Arial" w:hint="default"/>
      <w:sz w:val="18"/>
    </w:rPr>
  </w:style>
  <w:style w:type="character" w:customStyle="1" w:styleId="aa">
    <w:name w:val="Текст сноски Знак"/>
    <w:basedOn w:val="a1"/>
    <w:link w:val="a9"/>
    <w:uiPriority w:val="99"/>
    <w:unhideWhenUsed/>
    <w:qFormat/>
    <w:locked/>
    <w:rsid w:val="00B56752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B56752"/>
    <w:pPr>
      <w:suppressAutoHyphens/>
      <w:spacing w:after="200" w:line="247" w:lineRule="auto"/>
      <w:textAlignment w:val="baseline"/>
    </w:pPr>
    <w:rPr>
      <w:rFonts w:ascii="Cambria" w:eastAsia="Calibri" w:hAnsi="Cambria"/>
      <w:sz w:val="22"/>
      <w:szCs w:val="22"/>
    </w:rPr>
  </w:style>
  <w:style w:type="paragraph" w:customStyle="1" w:styleId="21">
    <w:name w:val="Обычный2"/>
    <w:rsid w:val="00D83052"/>
    <w:pPr>
      <w:jc w:val="both"/>
    </w:pPr>
    <w:rPr>
      <w:rFonts w:ascii="Calibri" w:hAnsi="Calibri"/>
      <w:kern w:val="2"/>
      <w:sz w:val="21"/>
      <w:szCs w:val="21"/>
    </w:rPr>
  </w:style>
  <w:style w:type="paragraph" w:customStyle="1" w:styleId="13">
    <w:name w:val="Абзац списка1"/>
    <w:basedOn w:val="a0"/>
    <w:rsid w:val="00D50AB3"/>
    <w:pPr>
      <w:spacing w:before="100" w:beforeAutospacing="1" w:line="273" w:lineRule="auto"/>
      <w:ind w:left="720"/>
      <w:contextualSpacing/>
    </w:pPr>
    <w:rPr>
      <w:rFonts w:eastAsia="Times New Roman" w:hAnsi="Calibri" w:cs="Times New Roman"/>
      <w:szCs w:val="2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4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8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5.emf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oleObject" Target="embeddings/oleObject2.bin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hyperlink" Target="http://wordstat.yandex.ru/" TargetMode="External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5.png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oleObject" Target="embeddings/oleObject1.bin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jpeg"/><Relationship Id="rId74" Type="http://schemas.openxmlformats.org/officeDocument/2006/relationships/image" Target="media/image55.jpeg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4" Type="http://schemas.openxmlformats.org/officeDocument/2006/relationships/oleObject" Target="embeddings/oleObject3.bin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jpeg"/><Relationship Id="rId73" Type="http://schemas.openxmlformats.org/officeDocument/2006/relationships/image" Target="media/image5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7.emf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jpeg"/><Relationship Id="rId69" Type="http://schemas.openxmlformats.org/officeDocument/2006/relationships/image" Target="media/image51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72" Type="http://schemas.openxmlformats.org/officeDocument/2006/relationships/image" Target="media/image53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6.png"/><Relationship Id="rId41" Type="http://schemas.openxmlformats.org/officeDocument/2006/relationships/image" Target="media/image26.emf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oleObject" Target="embeddings/oleObject4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63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  <customShpInfo spid="_x0000_s2066"/>
    <customShpInfo spid="_x0000_s2065"/>
    <customShpInfo spid="_x0000_s2064"/>
    <customShpInfo spid="_x0000_s2063"/>
    <customShpInfo spid="_x0000_s2062"/>
    <customShpInfo spid="_x0000_s2061"/>
    <customShpInfo spid="_x0000_s2060"/>
    <customShpInfo spid="_x0000_s2059"/>
    <customShpInfo spid="_x0000_s2058"/>
    <customShpInfo spid="_x0000_s2057"/>
    <customShpInfo spid="_x0000_s2056"/>
    <customShpInfo spid="_x0000_s2055"/>
    <customShpInfo spid="_x0000_s2054"/>
    <customShpInfo spid="_x0000_s2053"/>
    <customShpInfo spid="_x0000_s2052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81</Pages>
  <Words>12339</Words>
  <Characters>79313</Characters>
  <Application>Microsoft Office Word</Application>
  <DocSecurity>0</DocSecurity>
  <Lines>660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user</cp:lastModifiedBy>
  <cp:revision>17</cp:revision>
  <dcterms:created xsi:type="dcterms:W3CDTF">2023-07-13T17:48:00Z</dcterms:created>
  <dcterms:modified xsi:type="dcterms:W3CDTF">2025-04-14T1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1.0.11711</vt:lpwstr>
  </property>
</Properties>
</file>